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033EF9" w14:textId="755B9ABB" w:rsidR="00171874" w:rsidRDefault="00293C21" w:rsidP="00293C21">
      <w:pPr>
        <w:pStyle w:val="Heading1"/>
      </w:pPr>
      <w:r>
        <w:t>FIFO UART CONTROLLER</w:t>
      </w:r>
    </w:p>
    <w:p w14:paraId="564BFCDB" w14:textId="38FDF548" w:rsidR="00293C21" w:rsidRDefault="00293C21" w:rsidP="00293C21">
      <w:pPr>
        <w:pStyle w:val="Heading2"/>
      </w:pP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</w:p>
    <w:p w14:paraId="24AD004A" w14:textId="3FA7489A" w:rsidR="00293C21" w:rsidRDefault="00293C21" w:rsidP="00293C21">
      <w:r>
        <w:t xml:space="preserve">Core FIFO UART </w:t>
      </w:r>
      <w:proofErr w:type="spellStart"/>
      <w:r w:rsidR="00320574">
        <w:t>cho</w:t>
      </w:r>
      <w:proofErr w:type="spellEnd"/>
      <w:r w:rsidR="00320574">
        <w:t xml:space="preserve"> </w:t>
      </w:r>
      <w:proofErr w:type="spellStart"/>
      <w:r w:rsidR="00320574">
        <w:t>phép</w:t>
      </w:r>
      <w:proofErr w:type="spellEnd"/>
      <w:r w:rsidR="00320574">
        <w:t xml:space="preserve"> </w:t>
      </w:r>
      <w:proofErr w:type="spellStart"/>
      <w:r w:rsidR="00320574">
        <w:t>truyền</w:t>
      </w:r>
      <w:proofErr w:type="spellEnd"/>
      <w:r w:rsidR="00320574">
        <w:t xml:space="preserve"> </w:t>
      </w:r>
      <w:proofErr w:type="spellStart"/>
      <w:r w:rsidR="00320574">
        <w:t>nhận</w:t>
      </w:r>
      <w:proofErr w:type="spellEnd"/>
      <w:r w:rsidR="00320574">
        <w:t xml:space="preserve"> </w:t>
      </w:r>
      <w:proofErr w:type="spellStart"/>
      <w:r w:rsidR="00320574">
        <w:t>dữ</w:t>
      </w:r>
      <w:proofErr w:type="spellEnd"/>
      <w:r w:rsidR="00320574">
        <w:t xml:space="preserve"> </w:t>
      </w:r>
      <w:proofErr w:type="spellStart"/>
      <w:r w:rsidR="00320574">
        <w:t>liệu</w:t>
      </w:r>
      <w:proofErr w:type="spellEnd"/>
      <w:r w:rsidR="00320574">
        <w:t xml:space="preserve"> </w:t>
      </w:r>
      <w:proofErr w:type="spellStart"/>
      <w:r w:rsidR="00320574">
        <w:t>trên</w:t>
      </w:r>
      <w:proofErr w:type="spellEnd"/>
      <w:r w:rsidR="00320574">
        <w:t xml:space="preserve"> </w:t>
      </w:r>
      <w:proofErr w:type="spellStart"/>
      <w:r w:rsidR="00320574">
        <w:t>đường</w:t>
      </w:r>
      <w:proofErr w:type="spellEnd"/>
      <w:r w:rsidR="00320574">
        <w:t xml:space="preserve"> </w:t>
      </w:r>
      <w:proofErr w:type="spellStart"/>
      <w:r w:rsidR="00320574">
        <w:t>vật</w:t>
      </w:r>
      <w:proofErr w:type="spellEnd"/>
      <w:r w:rsidR="00320574">
        <w:t xml:space="preserve"> </w:t>
      </w:r>
      <w:proofErr w:type="spellStart"/>
      <w:r w:rsidR="00320574">
        <w:t>lý</w:t>
      </w:r>
      <w:proofErr w:type="spellEnd"/>
      <w:r w:rsidR="00320574">
        <w:t xml:space="preserve"> </w:t>
      </w:r>
      <w:proofErr w:type="spellStart"/>
      <w:r w:rsidR="00320574">
        <w:t>theo</w:t>
      </w:r>
      <w:proofErr w:type="spellEnd"/>
      <w:r w:rsidR="00320574">
        <w:t xml:space="preserve"> </w:t>
      </w:r>
      <w:proofErr w:type="spellStart"/>
      <w:r w:rsidR="00320574">
        <w:t>chuẩn</w:t>
      </w:r>
      <w:proofErr w:type="spellEnd"/>
      <w:r w:rsidR="00320574">
        <w:t xml:space="preserve"> UART, </w:t>
      </w:r>
      <w:proofErr w:type="spellStart"/>
      <w:r w:rsidR="00320574">
        <w:t>với</w:t>
      </w:r>
      <w:proofErr w:type="spellEnd"/>
      <w:r w:rsidR="00320574">
        <w:t xml:space="preserve"> </w:t>
      </w:r>
      <w:proofErr w:type="spellStart"/>
      <w:r w:rsidR="00320574">
        <w:t>bộ</w:t>
      </w:r>
      <w:proofErr w:type="spellEnd"/>
      <w:r w:rsidR="00320574">
        <w:t xml:space="preserve"> </w:t>
      </w:r>
      <w:proofErr w:type="spellStart"/>
      <w:r w:rsidR="00320574">
        <w:t>đệm</w:t>
      </w:r>
      <w:proofErr w:type="spellEnd"/>
      <w:r w:rsidR="00320574">
        <w:t xml:space="preserve"> TX, RX FIFO </w:t>
      </w:r>
      <w:proofErr w:type="spellStart"/>
      <w:r w:rsidR="00320574">
        <w:t>cấu</w:t>
      </w:r>
      <w:proofErr w:type="spellEnd"/>
      <w:r w:rsidR="00320574">
        <w:t xml:space="preserve"> </w:t>
      </w:r>
      <w:proofErr w:type="spellStart"/>
      <w:r w:rsidR="00320574">
        <w:t>hình</w:t>
      </w:r>
      <w:proofErr w:type="spellEnd"/>
      <w:r w:rsidR="00320574">
        <w:t xml:space="preserve"> </w:t>
      </w:r>
      <w:proofErr w:type="spellStart"/>
      <w:r w:rsidR="00320574">
        <w:t>được</w:t>
      </w:r>
      <w:proofErr w:type="spellEnd"/>
      <w:r w:rsidR="00320574">
        <w:t xml:space="preserve"> </w:t>
      </w:r>
      <w:proofErr w:type="spellStart"/>
      <w:r w:rsidR="00320574">
        <w:t>kích</w:t>
      </w:r>
      <w:proofErr w:type="spellEnd"/>
      <w:r w:rsidR="00320574">
        <w:t xml:space="preserve"> </w:t>
      </w:r>
      <w:proofErr w:type="spellStart"/>
      <w:r w:rsidR="00320574">
        <w:t>thước</w:t>
      </w:r>
      <w:proofErr w:type="spellEnd"/>
      <w:r w:rsidR="00320574">
        <w:t>.</w:t>
      </w:r>
    </w:p>
    <w:p w14:paraId="03A08E48" w14:textId="729AE7B2" w:rsidR="00293C21" w:rsidRDefault="00293C21" w:rsidP="00293C21">
      <w:pPr>
        <w:pStyle w:val="Heading2"/>
      </w:pPr>
      <w:r>
        <w:t>Feature</w:t>
      </w:r>
    </w:p>
    <w:p w14:paraId="3BB7864C" w14:textId="006C3DEF" w:rsidR="00293C21" w:rsidRDefault="00293C21" w:rsidP="00293C21">
      <w:pPr>
        <w:pStyle w:val="ListParagraph"/>
        <w:numPr>
          <w:ilvl w:val="0"/>
          <w:numId w:val="1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software</w:t>
      </w:r>
    </w:p>
    <w:p w14:paraId="1278A07B" w14:textId="6CA6F2D4" w:rsidR="00293C21" w:rsidRDefault="00293C21" w:rsidP="00293C21">
      <w:pPr>
        <w:pStyle w:val="ListParagraph"/>
        <w:numPr>
          <w:ilvl w:val="0"/>
          <w:numId w:val="1"/>
        </w:numPr>
      </w:pPr>
      <w:r>
        <w:t xml:space="preserve">Odd, Even, None Parity,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  <w:r>
        <w:t>.</w:t>
      </w:r>
    </w:p>
    <w:p w14:paraId="6DDCD118" w14:textId="0FF74925" w:rsidR="00293C21" w:rsidRDefault="00293C21" w:rsidP="00293C21">
      <w:pPr>
        <w:pStyle w:val="ListParagraph"/>
        <w:numPr>
          <w:ilvl w:val="0"/>
          <w:numId w:val="1"/>
        </w:numPr>
      </w:pPr>
      <w:r>
        <w:t>Parity, framing, overrun error detection</w:t>
      </w:r>
    </w:p>
    <w:p w14:paraId="1CBDCBF0" w14:textId="1477A845" w:rsidR="00293C21" w:rsidRDefault="00293C21" w:rsidP="00293C21">
      <w:pPr>
        <w:pStyle w:val="ListParagraph"/>
        <w:numPr>
          <w:ilvl w:val="0"/>
          <w:numId w:val="1"/>
        </w:numPr>
      </w:pPr>
      <w:r>
        <w:t>2 stop bit</w:t>
      </w:r>
    </w:p>
    <w:p w14:paraId="604BD7C4" w14:textId="37803103" w:rsidR="00293C21" w:rsidRDefault="00293C21" w:rsidP="00293C21">
      <w:pPr>
        <w:pStyle w:val="ListParagraph"/>
        <w:numPr>
          <w:ilvl w:val="0"/>
          <w:numId w:val="1"/>
        </w:numPr>
      </w:pP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FIFO Rx, Tx,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  <w:r>
        <w:t>.</w:t>
      </w:r>
    </w:p>
    <w:p w14:paraId="4D7F1098" w14:textId="65BB5B8E" w:rsidR="00293C21" w:rsidRDefault="00293C21" w:rsidP="00293C21">
      <w:pPr>
        <w:pStyle w:val="Heading2"/>
      </w:pPr>
      <w:r>
        <w:t>Function Description</w:t>
      </w:r>
    </w:p>
    <w:p w14:paraId="5FB4554A" w14:textId="49F5C746" w:rsidR="00F52737" w:rsidRPr="00F52737" w:rsidRDefault="00F52737" w:rsidP="00F52737"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core FIFO UART</w:t>
      </w:r>
    </w:p>
    <w:p w14:paraId="7DC057CF" w14:textId="74EA94A1" w:rsidR="00293C21" w:rsidRDefault="00F52737" w:rsidP="00293C21">
      <w:r>
        <w:object w:dxaOrig="11205" w:dyaOrig="2250" w14:anchorId="2A5695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3.95pt" o:ole="">
            <v:imagedata r:id="rId6" o:title=""/>
          </v:shape>
          <o:OLEObject Type="Embed" ProgID="Visio.Drawing.15" ShapeID="_x0000_i1025" DrawAspect="Content" ObjectID="_1752225643" r:id="rId7"/>
        </w:object>
      </w:r>
    </w:p>
    <w:p w14:paraId="6256F0BE" w14:textId="3C5E8363" w:rsidR="00C76C1A" w:rsidRDefault="00C76C1A" w:rsidP="00293C21"/>
    <w:p w14:paraId="555E8E3C" w14:textId="2D1AADAB" w:rsidR="000E745A" w:rsidRDefault="00C76C1A" w:rsidP="00002D96">
      <w:pPr>
        <w:pStyle w:val="Heading2"/>
      </w:pPr>
      <w:r>
        <w:t>Register</w:t>
      </w:r>
      <w:r w:rsidR="000E745A">
        <w:t xml:space="preserve"> Overview</w:t>
      </w:r>
    </w:p>
    <w:p w14:paraId="78373634" w14:textId="5DCA5EB0" w:rsidR="000E745A" w:rsidRDefault="000E745A" w:rsidP="000E745A">
      <w:pPr>
        <w:pStyle w:val="Heading3"/>
      </w:pPr>
      <w:r>
        <w:t>Control register</w:t>
      </w:r>
      <w:r w:rsidR="0093015F">
        <w:t xml:space="preserve"> (CR)</w:t>
      </w:r>
    </w:p>
    <w:p w14:paraId="754BE0E0" w14:textId="278377F0" w:rsidR="000E745A" w:rsidRDefault="000E745A" w:rsidP="000E745A">
      <w:r>
        <w:t>Offset: 0</w:t>
      </w:r>
    </w:p>
    <w:p w14:paraId="799D0C8C" w14:textId="2A40A2F6" w:rsidR="00040086" w:rsidRPr="000E745A" w:rsidRDefault="00040086" w:rsidP="000E745A">
      <w:r>
        <w:t xml:space="preserve">Thanh </w:t>
      </w:r>
      <w:proofErr w:type="spellStart"/>
      <w:r>
        <w:t>ghi</w:t>
      </w:r>
      <w:proofErr w:type="spellEnd"/>
      <w:r>
        <w:t xml:space="preserve"> CR </w:t>
      </w:r>
      <w:proofErr w:type="spellStart"/>
      <w:r>
        <w:t>c</w:t>
      </w:r>
      <w:r w:rsidR="00453BA0">
        <w:t>ho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hoạt</w:t>
      </w:r>
      <w:proofErr w:type="spellEnd"/>
      <w:r w:rsidR="00453BA0">
        <w:t xml:space="preserve"> </w:t>
      </w:r>
      <w:proofErr w:type="spellStart"/>
      <w:r w:rsidR="00453BA0">
        <w:t>động</w:t>
      </w:r>
      <w:proofErr w:type="spellEnd"/>
      <w:r w:rsidR="00453BA0">
        <w:t xml:space="preserve"> </w:t>
      </w:r>
      <w:proofErr w:type="spellStart"/>
      <w:r w:rsidR="00453BA0">
        <w:t>của</w:t>
      </w:r>
      <w:proofErr w:type="spellEnd"/>
      <w:r w:rsidR="00453BA0">
        <w:t xml:space="preserve"> core. Core </w:t>
      </w:r>
      <w:proofErr w:type="spellStart"/>
      <w:r w:rsidR="00453BA0">
        <w:t>chỉ</w:t>
      </w:r>
      <w:proofErr w:type="spellEnd"/>
      <w:r w:rsidR="00453BA0">
        <w:t xml:space="preserve"> </w:t>
      </w:r>
      <w:proofErr w:type="spellStart"/>
      <w:r w:rsidR="00453BA0">
        <w:t>được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khi</w:t>
      </w:r>
      <w:proofErr w:type="spellEnd"/>
      <w:r w:rsidR="00453BA0">
        <w:t xml:space="preserve"> </w:t>
      </w:r>
      <w:proofErr w:type="spellStart"/>
      <w:r w:rsidR="00453BA0">
        <w:t>trường</w:t>
      </w:r>
      <w:proofErr w:type="spellEnd"/>
      <w:r w:rsidR="00453BA0">
        <w:t xml:space="preserve"> EN = 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25"/>
        <w:gridCol w:w="924"/>
        <w:gridCol w:w="1536"/>
        <w:gridCol w:w="5665"/>
      </w:tblGrid>
      <w:tr w:rsidR="0093015F" w14:paraId="1B958C9A" w14:textId="77777777" w:rsidTr="0093015F">
        <w:tc>
          <w:tcPr>
            <w:tcW w:w="1225" w:type="dxa"/>
            <w:shd w:val="clear" w:color="auto" w:fill="D9D9D9" w:themeFill="background1" w:themeFillShade="D9"/>
            <w:vAlign w:val="center"/>
          </w:tcPr>
          <w:p w14:paraId="4520AE5D" w14:textId="451CC56D" w:rsidR="0093015F" w:rsidRDefault="0093015F" w:rsidP="0093015F">
            <w:pPr>
              <w:jc w:val="center"/>
            </w:pPr>
            <w:r>
              <w:t>Register Field</w:t>
            </w:r>
          </w:p>
        </w:tc>
        <w:tc>
          <w:tcPr>
            <w:tcW w:w="924" w:type="dxa"/>
            <w:shd w:val="clear" w:color="auto" w:fill="D9D9D9" w:themeFill="background1" w:themeFillShade="D9"/>
            <w:vAlign w:val="center"/>
          </w:tcPr>
          <w:p w14:paraId="11CDF12B" w14:textId="6B379A9B" w:rsidR="0093015F" w:rsidRDefault="0093015F" w:rsidP="0093015F">
            <w:pPr>
              <w:jc w:val="center"/>
            </w:pPr>
            <w:r>
              <w:t>Bit</w:t>
            </w:r>
          </w:p>
        </w:tc>
        <w:tc>
          <w:tcPr>
            <w:tcW w:w="1536" w:type="dxa"/>
            <w:shd w:val="clear" w:color="auto" w:fill="D9D9D9" w:themeFill="background1" w:themeFillShade="D9"/>
            <w:vAlign w:val="center"/>
          </w:tcPr>
          <w:p w14:paraId="7DD7AE2C" w14:textId="4542EC64" w:rsidR="0093015F" w:rsidRDefault="0093015F" w:rsidP="0093015F">
            <w:pPr>
              <w:jc w:val="center"/>
            </w:pPr>
            <w:r>
              <w:t>Read/Write</w:t>
            </w:r>
          </w:p>
        </w:tc>
        <w:tc>
          <w:tcPr>
            <w:tcW w:w="5665" w:type="dxa"/>
            <w:shd w:val="clear" w:color="auto" w:fill="D9D9D9" w:themeFill="background1" w:themeFillShade="D9"/>
            <w:vAlign w:val="center"/>
          </w:tcPr>
          <w:p w14:paraId="24A9A7C2" w14:textId="350437A6" w:rsidR="0093015F" w:rsidRDefault="0093015F" w:rsidP="0093015F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93015F" w:rsidRPr="0093015F" w14:paraId="4C1E210F" w14:textId="77777777" w:rsidTr="0093015F">
        <w:tc>
          <w:tcPr>
            <w:tcW w:w="1225" w:type="dxa"/>
          </w:tcPr>
          <w:p w14:paraId="533FC297" w14:textId="50DE4911" w:rsidR="0093015F" w:rsidRDefault="0093015F" w:rsidP="000E745A">
            <w:r>
              <w:t>EN</w:t>
            </w:r>
          </w:p>
        </w:tc>
        <w:tc>
          <w:tcPr>
            <w:tcW w:w="924" w:type="dxa"/>
          </w:tcPr>
          <w:p w14:paraId="5019021B" w14:textId="41FD862F" w:rsidR="0093015F" w:rsidRDefault="0093015F" w:rsidP="000E745A">
            <w:r>
              <w:t>0</w:t>
            </w:r>
          </w:p>
        </w:tc>
        <w:tc>
          <w:tcPr>
            <w:tcW w:w="1536" w:type="dxa"/>
          </w:tcPr>
          <w:p w14:paraId="34F4A02B" w14:textId="7E8B8BA7" w:rsidR="0093015F" w:rsidRDefault="0093015F" w:rsidP="000E745A">
            <w:r>
              <w:t>RW</w:t>
            </w:r>
          </w:p>
        </w:tc>
        <w:tc>
          <w:tcPr>
            <w:tcW w:w="5665" w:type="dxa"/>
          </w:tcPr>
          <w:p w14:paraId="6A72AB2F" w14:textId="46386192" w:rsidR="0093015F" w:rsidRPr="0093015F" w:rsidRDefault="0093015F" w:rsidP="000E745A">
            <w:r>
              <w:t xml:space="preserve">Enable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UART. </w:t>
            </w:r>
            <w:r w:rsidRPr="0093015F">
              <w:t xml:space="preserve">Khi EN = 1, </w:t>
            </w:r>
            <w:proofErr w:type="spellStart"/>
            <w:r w:rsidRPr="0093015F">
              <w:t>các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ành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động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cấu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ình</w:t>
            </w:r>
            <w:proofErr w:type="spellEnd"/>
            <w:r w:rsidRPr="0093015F">
              <w:t xml:space="preserve"> </w:t>
            </w:r>
            <w:r>
              <w:t xml:space="preserve">UART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bỏ</w:t>
            </w:r>
            <w:proofErr w:type="spellEnd"/>
            <w:r>
              <w:t xml:space="preserve"> qua</w:t>
            </w:r>
          </w:p>
        </w:tc>
      </w:tr>
      <w:tr w:rsidR="0093015F" w14:paraId="3931B6A6" w14:textId="77777777" w:rsidTr="0093015F">
        <w:tc>
          <w:tcPr>
            <w:tcW w:w="1225" w:type="dxa"/>
          </w:tcPr>
          <w:p w14:paraId="0509862F" w14:textId="2BFB5D1B" w:rsidR="0093015F" w:rsidRDefault="0093015F" w:rsidP="000E745A">
            <w:r>
              <w:t>RESET</w:t>
            </w:r>
          </w:p>
        </w:tc>
        <w:tc>
          <w:tcPr>
            <w:tcW w:w="924" w:type="dxa"/>
          </w:tcPr>
          <w:p w14:paraId="596D78D6" w14:textId="3611849A" w:rsidR="0093015F" w:rsidRDefault="0093015F" w:rsidP="000E745A">
            <w:r>
              <w:t>1</w:t>
            </w:r>
          </w:p>
        </w:tc>
        <w:tc>
          <w:tcPr>
            <w:tcW w:w="1536" w:type="dxa"/>
          </w:tcPr>
          <w:p w14:paraId="5C49417A" w14:textId="07BEF90F" w:rsidR="0093015F" w:rsidRDefault="0093015F" w:rsidP="000E745A">
            <w:r>
              <w:t>W</w:t>
            </w:r>
          </w:p>
        </w:tc>
        <w:tc>
          <w:tcPr>
            <w:tcW w:w="5665" w:type="dxa"/>
          </w:tcPr>
          <w:p w14:paraId="57C199AF" w14:textId="27B16A57" w:rsidR="0093015F" w:rsidRDefault="0093015F" w:rsidP="000E745A">
            <w:r>
              <w:t xml:space="preserve">Reset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FIFO, Receiver, Transmitter</w:t>
            </w:r>
          </w:p>
        </w:tc>
      </w:tr>
      <w:tr w:rsidR="0093015F" w14:paraId="375E6444" w14:textId="77777777" w:rsidTr="0093015F">
        <w:tc>
          <w:tcPr>
            <w:tcW w:w="1225" w:type="dxa"/>
          </w:tcPr>
          <w:p w14:paraId="486975F7" w14:textId="4652B73E" w:rsidR="0093015F" w:rsidRDefault="0093015F" w:rsidP="000E745A">
            <w:r>
              <w:t>BAUDIV</w:t>
            </w:r>
          </w:p>
        </w:tc>
        <w:tc>
          <w:tcPr>
            <w:tcW w:w="924" w:type="dxa"/>
          </w:tcPr>
          <w:p w14:paraId="10DF6BC3" w14:textId="2708B643" w:rsidR="0093015F" w:rsidRDefault="0093015F" w:rsidP="000E745A">
            <w:r>
              <w:t>23:8</w:t>
            </w:r>
          </w:p>
        </w:tc>
        <w:tc>
          <w:tcPr>
            <w:tcW w:w="1536" w:type="dxa"/>
          </w:tcPr>
          <w:p w14:paraId="2161D1DE" w14:textId="72141706" w:rsidR="0093015F" w:rsidRDefault="0093015F" w:rsidP="000E745A">
            <w:r>
              <w:t>RW</w:t>
            </w:r>
          </w:p>
        </w:tc>
        <w:tc>
          <w:tcPr>
            <w:tcW w:w="5665" w:type="dxa"/>
          </w:tcPr>
          <w:p w14:paraId="0EE6294D" w14:textId="47EA7523" w:rsidR="0093015F" w:rsidRDefault="0093015F" w:rsidP="000E745A">
            <w:proofErr w:type="spellStart"/>
            <w:r>
              <w:t>Baudrate</w:t>
            </w:r>
            <w:proofErr w:type="spellEnd"/>
            <w:r>
              <w:t xml:space="preserve"> </w:t>
            </w:r>
            <w:proofErr w:type="spellStart"/>
            <w:r>
              <w:t>Prescaler</w:t>
            </w:r>
            <w:proofErr w:type="spellEnd"/>
            <w:r>
              <w:t xml:space="preserve">.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phép</w:t>
            </w:r>
            <w:proofErr w:type="spellEnd"/>
            <w:r>
              <w:t xml:space="preserve"> </w:t>
            </w:r>
            <w:proofErr w:type="spellStart"/>
            <w:r>
              <w:t>thay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EN = 0</w:t>
            </w:r>
          </w:p>
          <w:p w14:paraId="1C052E6B" w14:textId="77777777" w:rsidR="0093015F" w:rsidRDefault="0093015F" w:rsidP="000E745A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BAUDIV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>:</w:t>
            </w:r>
          </w:p>
          <w:p w14:paraId="43A5990A" w14:textId="797D8C7C" w:rsidR="0093015F" w:rsidRPr="000E745A" w:rsidRDefault="0093015F" w:rsidP="000E745A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BAUDIV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Core Freq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Baudrate</m:t>
                    </m:r>
                  </m:den>
                </m:f>
                <m:r>
                  <w:rPr>
                    <w:rFonts w:ascii="Cambria Math" w:hAnsi="Cambria Math"/>
                  </w:rPr>
                  <m:t>-1</m:t>
                </m:r>
              </m:oMath>
            </m:oMathPara>
          </w:p>
          <w:p w14:paraId="6635C1F3" w14:textId="325B198E" w:rsidR="0093015F" w:rsidRDefault="0093015F" w:rsidP="000E745A"/>
        </w:tc>
      </w:tr>
    </w:tbl>
    <w:p w14:paraId="6FA13787" w14:textId="77777777" w:rsidR="000E745A" w:rsidRPr="000E745A" w:rsidRDefault="000E745A" w:rsidP="000E745A"/>
    <w:p w14:paraId="102CF55E" w14:textId="3A6D8A66" w:rsidR="0093015F" w:rsidRDefault="0093015F" w:rsidP="0093015F">
      <w:pPr>
        <w:pStyle w:val="Heading3"/>
      </w:pPr>
      <w:r>
        <w:t>Interrupt Enable register (IE)</w:t>
      </w:r>
    </w:p>
    <w:p w14:paraId="27CDE42D" w14:textId="4531D980" w:rsidR="0093015F" w:rsidRDefault="0093015F" w:rsidP="0093015F">
      <w:r>
        <w:t>Offset: 1</w:t>
      </w:r>
    </w:p>
    <w:p w14:paraId="2471D3C0" w14:textId="51FB0F36" w:rsidR="00040086" w:rsidRPr="000E745A" w:rsidRDefault="00040086" w:rsidP="0093015F">
      <w:r>
        <w:lastRenderedPageBreak/>
        <w:t xml:space="preserve">Thanh </w:t>
      </w:r>
      <w:proofErr w:type="spellStart"/>
      <w:r>
        <w:t>ghi</w:t>
      </w:r>
      <w:proofErr w:type="spellEnd"/>
      <w:r>
        <w:t xml:space="preserve"> I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enable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.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.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0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20A52A3A" w14:textId="77777777" w:rsidTr="00040086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20B761B3" w14:textId="77777777" w:rsidR="0093015F" w:rsidRDefault="0093015F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362BD137" w14:textId="77777777" w:rsidR="0093015F" w:rsidRDefault="0093015F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A0605DE" w14:textId="3C95E939" w:rsidR="0093015F" w:rsidRDefault="0093015F" w:rsidP="00BD3C8B">
            <w:pPr>
              <w:jc w:val="center"/>
            </w:pPr>
            <w:r>
              <w:t>Read/</w:t>
            </w:r>
            <w:r w:rsidR="00040086">
              <w:t xml:space="preserve"> </w:t>
            </w:r>
            <w:r>
              <w:t>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641BFC26" w14:textId="77777777" w:rsidR="0093015F" w:rsidRDefault="0093015F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93015F" w:rsidRPr="0093015F" w14:paraId="5C0D3F72" w14:textId="77777777" w:rsidTr="00040086">
        <w:tc>
          <w:tcPr>
            <w:tcW w:w="1644" w:type="dxa"/>
          </w:tcPr>
          <w:p w14:paraId="7B51C68A" w14:textId="7BFBC0D3" w:rsidR="0093015F" w:rsidRDefault="0093015F" w:rsidP="00BD3C8B">
            <w:r>
              <w:t>RX_IDLE</w:t>
            </w:r>
          </w:p>
        </w:tc>
        <w:tc>
          <w:tcPr>
            <w:tcW w:w="886" w:type="dxa"/>
          </w:tcPr>
          <w:p w14:paraId="0B3A8350" w14:textId="77777777" w:rsidR="0093015F" w:rsidRDefault="0093015F" w:rsidP="00BD3C8B">
            <w:r>
              <w:t>0</w:t>
            </w:r>
          </w:p>
        </w:tc>
        <w:tc>
          <w:tcPr>
            <w:tcW w:w="795" w:type="dxa"/>
          </w:tcPr>
          <w:p w14:paraId="5ECC4C2F" w14:textId="77777777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5E9382C9" w14:textId="711E101F" w:rsidR="0093015F" w:rsidRP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 IDLE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IDLE = 1</w:t>
            </w:r>
          </w:p>
        </w:tc>
      </w:tr>
      <w:tr w:rsidR="0093015F" w14:paraId="3B06DB20" w14:textId="77777777" w:rsidTr="00040086">
        <w:tc>
          <w:tcPr>
            <w:tcW w:w="1644" w:type="dxa"/>
          </w:tcPr>
          <w:p w14:paraId="0347DDDF" w14:textId="4031982D" w:rsidR="0093015F" w:rsidRDefault="0093015F" w:rsidP="00BD3C8B">
            <w:r>
              <w:t>RX_FULL</w:t>
            </w:r>
          </w:p>
        </w:tc>
        <w:tc>
          <w:tcPr>
            <w:tcW w:w="886" w:type="dxa"/>
          </w:tcPr>
          <w:p w14:paraId="7717653D" w14:textId="77777777" w:rsidR="0093015F" w:rsidRDefault="0093015F" w:rsidP="00BD3C8B">
            <w:r>
              <w:t>1</w:t>
            </w:r>
          </w:p>
        </w:tc>
        <w:tc>
          <w:tcPr>
            <w:tcW w:w="795" w:type="dxa"/>
          </w:tcPr>
          <w:p w14:paraId="5793BBF7" w14:textId="2E9E10A2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599EC560" w14:textId="0154A90B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FULL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FULL = 1</w:t>
            </w:r>
          </w:p>
        </w:tc>
      </w:tr>
      <w:tr w:rsidR="0093015F" w14:paraId="01783A54" w14:textId="77777777" w:rsidTr="00040086">
        <w:tc>
          <w:tcPr>
            <w:tcW w:w="1644" w:type="dxa"/>
          </w:tcPr>
          <w:p w14:paraId="11114002" w14:textId="37715AF0" w:rsidR="0093015F" w:rsidRDefault="0093015F" w:rsidP="00BD3C8B">
            <w:r>
              <w:t>RX_EMPTY</w:t>
            </w:r>
          </w:p>
        </w:tc>
        <w:tc>
          <w:tcPr>
            <w:tcW w:w="886" w:type="dxa"/>
          </w:tcPr>
          <w:p w14:paraId="5DD136FC" w14:textId="7E032F6B" w:rsidR="0093015F" w:rsidRDefault="0093015F" w:rsidP="00BD3C8B">
            <w:r>
              <w:t>2</w:t>
            </w:r>
          </w:p>
        </w:tc>
        <w:tc>
          <w:tcPr>
            <w:tcW w:w="795" w:type="dxa"/>
          </w:tcPr>
          <w:p w14:paraId="3E374C78" w14:textId="77777777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71706FA6" w14:textId="186BB252" w:rsidR="0093015F" w:rsidRDefault="0093015F" w:rsidP="0093015F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EMPTY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EMPTY = 1</w:t>
            </w:r>
          </w:p>
        </w:tc>
      </w:tr>
      <w:tr w:rsidR="0093015F" w14:paraId="42EC7FE5" w14:textId="77777777" w:rsidTr="00040086">
        <w:tc>
          <w:tcPr>
            <w:tcW w:w="1644" w:type="dxa"/>
          </w:tcPr>
          <w:p w14:paraId="0ECED222" w14:textId="5CFD786C" w:rsidR="0093015F" w:rsidRDefault="0093015F" w:rsidP="00BD3C8B">
            <w:r>
              <w:t>TX_FULL</w:t>
            </w:r>
          </w:p>
        </w:tc>
        <w:tc>
          <w:tcPr>
            <w:tcW w:w="886" w:type="dxa"/>
          </w:tcPr>
          <w:p w14:paraId="2F602A36" w14:textId="5B3F08D1" w:rsidR="0093015F" w:rsidRDefault="0093015F" w:rsidP="00BD3C8B">
            <w:r>
              <w:t>3</w:t>
            </w:r>
          </w:p>
        </w:tc>
        <w:tc>
          <w:tcPr>
            <w:tcW w:w="795" w:type="dxa"/>
          </w:tcPr>
          <w:p w14:paraId="17401483" w14:textId="16A2DFAF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105FB697" w14:textId="1CB241BD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TX_FULL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TX_FULL = 1</w:t>
            </w:r>
          </w:p>
        </w:tc>
      </w:tr>
      <w:tr w:rsidR="0093015F" w14:paraId="5276E78B" w14:textId="77777777" w:rsidTr="00040086">
        <w:tc>
          <w:tcPr>
            <w:tcW w:w="1644" w:type="dxa"/>
          </w:tcPr>
          <w:p w14:paraId="242B6366" w14:textId="77479620" w:rsidR="0093015F" w:rsidRDefault="0093015F" w:rsidP="00BD3C8B">
            <w:r>
              <w:t>TX_EMPTY</w:t>
            </w:r>
          </w:p>
        </w:tc>
        <w:tc>
          <w:tcPr>
            <w:tcW w:w="886" w:type="dxa"/>
          </w:tcPr>
          <w:p w14:paraId="2F910EF5" w14:textId="1C4217F7" w:rsidR="0093015F" w:rsidRDefault="0093015F" w:rsidP="00BD3C8B">
            <w:r>
              <w:t>4</w:t>
            </w:r>
          </w:p>
        </w:tc>
        <w:tc>
          <w:tcPr>
            <w:tcW w:w="795" w:type="dxa"/>
          </w:tcPr>
          <w:p w14:paraId="6AF78ABE" w14:textId="580C2929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35928EA4" w14:textId="3FE4C1F7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TX_EMPTY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TX_EMPTY = 1</w:t>
            </w:r>
          </w:p>
        </w:tc>
      </w:tr>
      <w:tr w:rsidR="00040086" w14:paraId="3F33276B" w14:textId="77777777" w:rsidTr="00040086">
        <w:tc>
          <w:tcPr>
            <w:tcW w:w="1644" w:type="dxa"/>
          </w:tcPr>
          <w:p w14:paraId="751A6216" w14:textId="18B2FB5B" w:rsidR="00040086" w:rsidRDefault="00040086" w:rsidP="00040086">
            <w:r>
              <w:t>RX_THRESHOLD</w:t>
            </w:r>
          </w:p>
        </w:tc>
        <w:tc>
          <w:tcPr>
            <w:tcW w:w="886" w:type="dxa"/>
          </w:tcPr>
          <w:p w14:paraId="1031C9BA" w14:textId="6B3B72A2" w:rsidR="00040086" w:rsidRDefault="00040086" w:rsidP="00040086">
            <w:r>
              <w:t>5</w:t>
            </w:r>
          </w:p>
        </w:tc>
        <w:tc>
          <w:tcPr>
            <w:tcW w:w="795" w:type="dxa"/>
          </w:tcPr>
          <w:p w14:paraId="61148F0E" w14:textId="5DFE4240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6CC0E58C" w14:textId="37A534E0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THRESHOLD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THRESHOLD = 1</w:t>
            </w:r>
          </w:p>
        </w:tc>
      </w:tr>
      <w:tr w:rsidR="00040086" w14:paraId="3E2316AC" w14:textId="77777777" w:rsidTr="00040086">
        <w:tc>
          <w:tcPr>
            <w:tcW w:w="1644" w:type="dxa"/>
          </w:tcPr>
          <w:p w14:paraId="139AA7F6" w14:textId="06016257" w:rsidR="00040086" w:rsidRDefault="00040086" w:rsidP="00040086">
            <w:r>
              <w:t>RX_VALID</w:t>
            </w:r>
          </w:p>
        </w:tc>
        <w:tc>
          <w:tcPr>
            <w:tcW w:w="886" w:type="dxa"/>
          </w:tcPr>
          <w:p w14:paraId="2F2A4D87" w14:textId="62A99601" w:rsidR="00040086" w:rsidRDefault="00040086" w:rsidP="00040086">
            <w:r>
              <w:t>6</w:t>
            </w:r>
          </w:p>
        </w:tc>
        <w:tc>
          <w:tcPr>
            <w:tcW w:w="795" w:type="dxa"/>
          </w:tcPr>
          <w:p w14:paraId="04ED00A0" w14:textId="09E01171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133D9FAB" w14:textId="0C9DCF01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VALID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VALID = 1</w:t>
            </w:r>
          </w:p>
        </w:tc>
      </w:tr>
      <w:tr w:rsidR="00040086" w14:paraId="09B2DC7C" w14:textId="77777777" w:rsidTr="00040086">
        <w:tc>
          <w:tcPr>
            <w:tcW w:w="1644" w:type="dxa"/>
          </w:tcPr>
          <w:p w14:paraId="21F8E603" w14:textId="4C603738" w:rsidR="00040086" w:rsidRDefault="00040086" w:rsidP="00040086">
            <w:r>
              <w:t>TX_READY</w:t>
            </w:r>
          </w:p>
        </w:tc>
        <w:tc>
          <w:tcPr>
            <w:tcW w:w="886" w:type="dxa"/>
          </w:tcPr>
          <w:p w14:paraId="649CCCEA" w14:textId="1EEC8699" w:rsidR="00040086" w:rsidRDefault="00040086" w:rsidP="00040086">
            <w:r>
              <w:t>7</w:t>
            </w:r>
          </w:p>
        </w:tc>
        <w:tc>
          <w:tcPr>
            <w:tcW w:w="795" w:type="dxa"/>
          </w:tcPr>
          <w:p w14:paraId="6E6E2650" w14:textId="399EA65E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12C0CE31" w14:textId="48E4A80E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TX_READY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TX_READY = 1</w:t>
            </w:r>
          </w:p>
        </w:tc>
      </w:tr>
      <w:tr w:rsidR="00040086" w14:paraId="24868947" w14:textId="77777777" w:rsidTr="00040086">
        <w:tc>
          <w:tcPr>
            <w:tcW w:w="1644" w:type="dxa"/>
          </w:tcPr>
          <w:p w14:paraId="74DC27E1" w14:textId="018B82E3" w:rsidR="00040086" w:rsidRDefault="00040086" w:rsidP="00040086">
            <w:r>
              <w:t>OE</w:t>
            </w:r>
          </w:p>
        </w:tc>
        <w:tc>
          <w:tcPr>
            <w:tcW w:w="886" w:type="dxa"/>
          </w:tcPr>
          <w:p w14:paraId="3CF2D262" w14:textId="72F45413" w:rsidR="00040086" w:rsidRDefault="00040086" w:rsidP="00040086">
            <w:r>
              <w:t>8</w:t>
            </w:r>
          </w:p>
        </w:tc>
        <w:tc>
          <w:tcPr>
            <w:tcW w:w="795" w:type="dxa"/>
          </w:tcPr>
          <w:p w14:paraId="4A7DC5F4" w14:textId="2B37E8B9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561FFF00" w14:textId="5164D711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Overrun Error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OE = 1</w:t>
            </w:r>
          </w:p>
        </w:tc>
      </w:tr>
      <w:tr w:rsidR="00040086" w14:paraId="16573C93" w14:textId="77777777" w:rsidTr="00040086">
        <w:tc>
          <w:tcPr>
            <w:tcW w:w="1644" w:type="dxa"/>
          </w:tcPr>
          <w:p w14:paraId="71A0E75C" w14:textId="550F8D73" w:rsidR="00040086" w:rsidRDefault="00040086" w:rsidP="00040086">
            <w:r>
              <w:t>PE</w:t>
            </w:r>
          </w:p>
        </w:tc>
        <w:tc>
          <w:tcPr>
            <w:tcW w:w="886" w:type="dxa"/>
          </w:tcPr>
          <w:p w14:paraId="44D8B0F4" w14:textId="224A5B75" w:rsidR="00040086" w:rsidRDefault="00040086" w:rsidP="00040086">
            <w:r>
              <w:t>9</w:t>
            </w:r>
          </w:p>
        </w:tc>
        <w:tc>
          <w:tcPr>
            <w:tcW w:w="795" w:type="dxa"/>
          </w:tcPr>
          <w:p w14:paraId="48095649" w14:textId="487E130E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293FF999" w14:textId="3243923F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Parity Error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PE = 1</w:t>
            </w:r>
          </w:p>
        </w:tc>
      </w:tr>
      <w:tr w:rsidR="00040086" w14:paraId="049EF599" w14:textId="77777777" w:rsidTr="00040086">
        <w:tc>
          <w:tcPr>
            <w:tcW w:w="1644" w:type="dxa"/>
          </w:tcPr>
          <w:p w14:paraId="32DCD01D" w14:textId="08D21CE6" w:rsidR="00040086" w:rsidRDefault="00040086" w:rsidP="00040086">
            <w:r>
              <w:t>FE</w:t>
            </w:r>
          </w:p>
        </w:tc>
        <w:tc>
          <w:tcPr>
            <w:tcW w:w="886" w:type="dxa"/>
          </w:tcPr>
          <w:p w14:paraId="5C28AFF1" w14:textId="2D0F5C5A" w:rsidR="00040086" w:rsidRDefault="00040086" w:rsidP="00040086">
            <w:r>
              <w:t>10</w:t>
            </w:r>
          </w:p>
        </w:tc>
        <w:tc>
          <w:tcPr>
            <w:tcW w:w="795" w:type="dxa"/>
          </w:tcPr>
          <w:p w14:paraId="1FF28E5D" w14:textId="5115C738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374C4926" w14:textId="3CE5C334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Frame_Error</w:t>
            </w:r>
            <w:proofErr w:type="spellEnd"/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FE = 1</w:t>
            </w:r>
          </w:p>
        </w:tc>
      </w:tr>
      <w:tr w:rsidR="00040086" w14:paraId="291AA249" w14:textId="77777777" w:rsidTr="00040086">
        <w:tc>
          <w:tcPr>
            <w:tcW w:w="1644" w:type="dxa"/>
          </w:tcPr>
          <w:p w14:paraId="1414505B" w14:textId="48832BFD" w:rsidR="00040086" w:rsidRDefault="00040086" w:rsidP="00040086">
            <w:r>
              <w:t>SE</w:t>
            </w:r>
          </w:p>
        </w:tc>
        <w:tc>
          <w:tcPr>
            <w:tcW w:w="886" w:type="dxa"/>
          </w:tcPr>
          <w:p w14:paraId="6A5B719F" w14:textId="34D9FCD4" w:rsidR="00040086" w:rsidRDefault="00040086" w:rsidP="00040086">
            <w:r>
              <w:t>11</w:t>
            </w:r>
          </w:p>
        </w:tc>
        <w:tc>
          <w:tcPr>
            <w:tcW w:w="795" w:type="dxa"/>
          </w:tcPr>
          <w:p w14:paraId="5122D44D" w14:textId="5395B89F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40376B42" w14:textId="68C0F625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Start Error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SE = 1</w:t>
            </w:r>
          </w:p>
        </w:tc>
      </w:tr>
    </w:tbl>
    <w:p w14:paraId="7DA866D4" w14:textId="77777777" w:rsidR="000E745A" w:rsidRDefault="000E745A" w:rsidP="00293C21"/>
    <w:p w14:paraId="4FAA4B1C" w14:textId="79D25C01" w:rsidR="00040086" w:rsidRDefault="00040086" w:rsidP="00040086">
      <w:pPr>
        <w:pStyle w:val="Heading3"/>
      </w:pPr>
      <w:r>
        <w:t>Interrupt Disable Register (IE_DIS)</w:t>
      </w:r>
    </w:p>
    <w:p w14:paraId="53106041" w14:textId="339B05D4" w:rsidR="00040086" w:rsidRDefault="00040086" w:rsidP="00040086">
      <w:r>
        <w:t>Offset: 2</w:t>
      </w:r>
    </w:p>
    <w:p w14:paraId="5D3B5A6C" w14:textId="47E39974" w:rsidR="00040086" w:rsidRPr="000E745A" w:rsidRDefault="00040086" w:rsidP="00040086">
      <w:r>
        <w:t xml:space="preserve">Thanh </w:t>
      </w:r>
      <w:proofErr w:type="spellStart"/>
      <w:r>
        <w:t>ghi</w:t>
      </w:r>
      <w:proofErr w:type="spellEnd"/>
      <w:r>
        <w:t xml:space="preserve"> IE_DIS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disable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.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IE.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0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2A211E72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36496F23" w14:textId="77777777" w:rsidR="00040086" w:rsidRDefault="00040086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3A395D2B" w14:textId="77777777" w:rsidR="00040086" w:rsidRDefault="00040086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5B81117" w14:textId="77777777" w:rsidR="00040086" w:rsidRDefault="00040086" w:rsidP="00BD3C8B">
            <w:pPr>
              <w:jc w:val="center"/>
            </w:pPr>
            <w:r>
              <w:t>Read/ 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41746A5C" w14:textId="77777777" w:rsidR="00040086" w:rsidRDefault="00040086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040086" w:rsidRPr="0093015F" w14:paraId="4F98DF8C" w14:textId="77777777" w:rsidTr="00BD3C8B">
        <w:tc>
          <w:tcPr>
            <w:tcW w:w="1644" w:type="dxa"/>
          </w:tcPr>
          <w:p w14:paraId="5399B8C8" w14:textId="77777777" w:rsidR="00040086" w:rsidRDefault="00040086" w:rsidP="00BD3C8B">
            <w:r>
              <w:t>RX_IDLE</w:t>
            </w:r>
          </w:p>
        </w:tc>
        <w:tc>
          <w:tcPr>
            <w:tcW w:w="886" w:type="dxa"/>
          </w:tcPr>
          <w:p w14:paraId="4B52A16E" w14:textId="77777777" w:rsidR="00040086" w:rsidRDefault="00040086" w:rsidP="00BD3C8B">
            <w:r>
              <w:t>0</w:t>
            </w:r>
          </w:p>
        </w:tc>
        <w:tc>
          <w:tcPr>
            <w:tcW w:w="795" w:type="dxa"/>
          </w:tcPr>
          <w:p w14:paraId="3C07CB75" w14:textId="2A82662B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121520D2" w14:textId="1C66ECE6" w:rsidR="00040086" w:rsidRPr="0093015F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 IDLE. </w:t>
            </w:r>
          </w:p>
        </w:tc>
      </w:tr>
      <w:tr w:rsidR="00040086" w14:paraId="302188C2" w14:textId="77777777" w:rsidTr="00BD3C8B">
        <w:tc>
          <w:tcPr>
            <w:tcW w:w="1644" w:type="dxa"/>
          </w:tcPr>
          <w:p w14:paraId="36C4CDBC" w14:textId="77777777" w:rsidR="00040086" w:rsidRDefault="00040086" w:rsidP="00BD3C8B">
            <w:r>
              <w:t>RX_FULL</w:t>
            </w:r>
          </w:p>
        </w:tc>
        <w:tc>
          <w:tcPr>
            <w:tcW w:w="886" w:type="dxa"/>
          </w:tcPr>
          <w:p w14:paraId="371570E7" w14:textId="77777777" w:rsidR="00040086" w:rsidRDefault="00040086" w:rsidP="00BD3C8B">
            <w:r>
              <w:t>1</w:t>
            </w:r>
          </w:p>
        </w:tc>
        <w:tc>
          <w:tcPr>
            <w:tcW w:w="795" w:type="dxa"/>
          </w:tcPr>
          <w:p w14:paraId="4C990BF5" w14:textId="5572DB9E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266C9F21" w14:textId="0C4FBA8A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FULL. </w:t>
            </w:r>
          </w:p>
        </w:tc>
      </w:tr>
      <w:tr w:rsidR="00040086" w14:paraId="110DB3DA" w14:textId="77777777" w:rsidTr="00BD3C8B">
        <w:tc>
          <w:tcPr>
            <w:tcW w:w="1644" w:type="dxa"/>
          </w:tcPr>
          <w:p w14:paraId="1188572B" w14:textId="77777777" w:rsidR="00040086" w:rsidRDefault="00040086" w:rsidP="00BD3C8B">
            <w:r>
              <w:t>RX_EMPTY</w:t>
            </w:r>
          </w:p>
        </w:tc>
        <w:tc>
          <w:tcPr>
            <w:tcW w:w="886" w:type="dxa"/>
          </w:tcPr>
          <w:p w14:paraId="3684B42F" w14:textId="77777777" w:rsidR="00040086" w:rsidRDefault="00040086" w:rsidP="00BD3C8B">
            <w:r>
              <w:t>2</w:t>
            </w:r>
          </w:p>
        </w:tc>
        <w:tc>
          <w:tcPr>
            <w:tcW w:w="795" w:type="dxa"/>
          </w:tcPr>
          <w:p w14:paraId="1C014552" w14:textId="32601258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7CD10E2" w14:textId="69B407B0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EMPTY. </w:t>
            </w:r>
          </w:p>
        </w:tc>
      </w:tr>
      <w:tr w:rsidR="00040086" w14:paraId="6E3BC9A9" w14:textId="77777777" w:rsidTr="00BD3C8B">
        <w:tc>
          <w:tcPr>
            <w:tcW w:w="1644" w:type="dxa"/>
          </w:tcPr>
          <w:p w14:paraId="55B96E83" w14:textId="77777777" w:rsidR="00040086" w:rsidRDefault="00040086" w:rsidP="00BD3C8B">
            <w:r>
              <w:t>TX_FULL</w:t>
            </w:r>
          </w:p>
        </w:tc>
        <w:tc>
          <w:tcPr>
            <w:tcW w:w="886" w:type="dxa"/>
          </w:tcPr>
          <w:p w14:paraId="45D179E5" w14:textId="77777777" w:rsidR="00040086" w:rsidRDefault="00040086" w:rsidP="00BD3C8B">
            <w:r>
              <w:t>3</w:t>
            </w:r>
          </w:p>
        </w:tc>
        <w:tc>
          <w:tcPr>
            <w:tcW w:w="795" w:type="dxa"/>
          </w:tcPr>
          <w:p w14:paraId="103E2C06" w14:textId="2AAC7A8F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3C2B8FE3" w14:textId="3A97D6AF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FULL. </w:t>
            </w:r>
          </w:p>
        </w:tc>
      </w:tr>
      <w:tr w:rsidR="00040086" w14:paraId="10B759C3" w14:textId="77777777" w:rsidTr="00BD3C8B">
        <w:tc>
          <w:tcPr>
            <w:tcW w:w="1644" w:type="dxa"/>
          </w:tcPr>
          <w:p w14:paraId="06B43C34" w14:textId="77777777" w:rsidR="00040086" w:rsidRDefault="00040086" w:rsidP="00BD3C8B">
            <w:r>
              <w:t>TX_EMPTY</w:t>
            </w:r>
          </w:p>
        </w:tc>
        <w:tc>
          <w:tcPr>
            <w:tcW w:w="886" w:type="dxa"/>
          </w:tcPr>
          <w:p w14:paraId="4B764845" w14:textId="77777777" w:rsidR="00040086" w:rsidRDefault="00040086" w:rsidP="00BD3C8B">
            <w:r>
              <w:t>4</w:t>
            </w:r>
          </w:p>
        </w:tc>
        <w:tc>
          <w:tcPr>
            <w:tcW w:w="795" w:type="dxa"/>
          </w:tcPr>
          <w:p w14:paraId="13BF4D72" w14:textId="35E68974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2D0AC1BE" w14:textId="6E13D90E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EMPTY. </w:t>
            </w:r>
          </w:p>
        </w:tc>
      </w:tr>
      <w:tr w:rsidR="00040086" w14:paraId="44B3B734" w14:textId="77777777" w:rsidTr="00BD3C8B">
        <w:tc>
          <w:tcPr>
            <w:tcW w:w="1644" w:type="dxa"/>
          </w:tcPr>
          <w:p w14:paraId="64FB491B" w14:textId="77777777" w:rsidR="00040086" w:rsidRDefault="00040086" w:rsidP="00BD3C8B">
            <w:r>
              <w:t>RX_THRESHOLD</w:t>
            </w:r>
          </w:p>
        </w:tc>
        <w:tc>
          <w:tcPr>
            <w:tcW w:w="886" w:type="dxa"/>
          </w:tcPr>
          <w:p w14:paraId="173084A7" w14:textId="77777777" w:rsidR="00040086" w:rsidRDefault="00040086" w:rsidP="00BD3C8B">
            <w:r>
              <w:t>5</w:t>
            </w:r>
          </w:p>
        </w:tc>
        <w:tc>
          <w:tcPr>
            <w:tcW w:w="795" w:type="dxa"/>
          </w:tcPr>
          <w:p w14:paraId="3B5DA71A" w14:textId="6834083F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12E05F46" w14:textId="0A7AD3FE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THRESHOLD. </w:t>
            </w:r>
          </w:p>
        </w:tc>
      </w:tr>
      <w:tr w:rsidR="00040086" w14:paraId="111B62AC" w14:textId="77777777" w:rsidTr="00BD3C8B">
        <w:tc>
          <w:tcPr>
            <w:tcW w:w="1644" w:type="dxa"/>
          </w:tcPr>
          <w:p w14:paraId="3D881743" w14:textId="77777777" w:rsidR="00040086" w:rsidRDefault="00040086" w:rsidP="00BD3C8B">
            <w:r>
              <w:t>RX_VALID</w:t>
            </w:r>
          </w:p>
        </w:tc>
        <w:tc>
          <w:tcPr>
            <w:tcW w:w="886" w:type="dxa"/>
          </w:tcPr>
          <w:p w14:paraId="28F14939" w14:textId="77777777" w:rsidR="00040086" w:rsidRDefault="00040086" w:rsidP="00BD3C8B">
            <w:r>
              <w:t>6</w:t>
            </w:r>
          </w:p>
        </w:tc>
        <w:tc>
          <w:tcPr>
            <w:tcW w:w="795" w:type="dxa"/>
          </w:tcPr>
          <w:p w14:paraId="4B92C80D" w14:textId="2F2D4250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59118B57" w14:textId="25236BF3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VALID. </w:t>
            </w:r>
          </w:p>
        </w:tc>
      </w:tr>
      <w:tr w:rsidR="00040086" w14:paraId="04B37923" w14:textId="77777777" w:rsidTr="00BD3C8B">
        <w:tc>
          <w:tcPr>
            <w:tcW w:w="1644" w:type="dxa"/>
          </w:tcPr>
          <w:p w14:paraId="62A520B2" w14:textId="77777777" w:rsidR="00040086" w:rsidRDefault="00040086" w:rsidP="00BD3C8B">
            <w:r>
              <w:t>TX_READY</w:t>
            </w:r>
          </w:p>
        </w:tc>
        <w:tc>
          <w:tcPr>
            <w:tcW w:w="886" w:type="dxa"/>
          </w:tcPr>
          <w:p w14:paraId="73E4400D" w14:textId="77777777" w:rsidR="00040086" w:rsidRDefault="00040086" w:rsidP="00BD3C8B">
            <w:r>
              <w:t>7</w:t>
            </w:r>
          </w:p>
        </w:tc>
        <w:tc>
          <w:tcPr>
            <w:tcW w:w="795" w:type="dxa"/>
          </w:tcPr>
          <w:p w14:paraId="167A2870" w14:textId="7655C057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676E11F3" w14:textId="5AF1175A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READY. </w:t>
            </w:r>
          </w:p>
        </w:tc>
      </w:tr>
      <w:tr w:rsidR="00040086" w14:paraId="41AFACC4" w14:textId="77777777" w:rsidTr="00BD3C8B">
        <w:tc>
          <w:tcPr>
            <w:tcW w:w="1644" w:type="dxa"/>
          </w:tcPr>
          <w:p w14:paraId="743AEFBB" w14:textId="77777777" w:rsidR="00040086" w:rsidRDefault="00040086" w:rsidP="00BD3C8B">
            <w:r>
              <w:t>OE</w:t>
            </w:r>
          </w:p>
        </w:tc>
        <w:tc>
          <w:tcPr>
            <w:tcW w:w="886" w:type="dxa"/>
          </w:tcPr>
          <w:p w14:paraId="140BC5BC" w14:textId="77777777" w:rsidR="00040086" w:rsidRDefault="00040086" w:rsidP="00BD3C8B">
            <w:r>
              <w:t>8</w:t>
            </w:r>
          </w:p>
        </w:tc>
        <w:tc>
          <w:tcPr>
            <w:tcW w:w="795" w:type="dxa"/>
          </w:tcPr>
          <w:p w14:paraId="22AD66E2" w14:textId="52C0BC2C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150BEAB" w14:textId="6E19BBDF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Overrun Error. </w:t>
            </w:r>
          </w:p>
        </w:tc>
      </w:tr>
      <w:tr w:rsidR="00040086" w14:paraId="2383352B" w14:textId="77777777" w:rsidTr="00BD3C8B">
        <w:tc>
          <w:tcPr>
            <w:tcW w:w="1644" w:type="dxa"/>
          </w:tcPr>
          <w:p w14:paraId="0B83C4C8" w14:textId="77777777" w:rsidR="00040086" w:rsidRDefault="00040086" w:rsidP="00BD3C8B">
            <w:r>
              <w:t>PE</w:t>
            </w:r>
          </w:p>
        </w:tc>
        <w:tc>
          <w:tcPr>
            <w:tcW w:w="886" w:type="dxa"/>
          </w:tcPr>
          <w:p w14:paraId="5920DD82" w14:textId="77777777" w:rsidR="00040086" w:rsidRDefault="00040086" w:rsidP="00BD3C8B">
            <w:r>
              <w:t>9</w:t>
            </w:r>
          </w:p>
        </w:tc>
        <w:tc>
          <w:tcPr>
            <w:tcW w:w="795" w:type="dxa"/>
          </w:tcPr>
          <w:p w14:paraId="5CDEAE8C" w14:textId="46FFB37C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65DB2765" w14:textId="6C495498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Parity Error. </w:t>
            </w:r>
          </w:p>
        </w:tc>
      </w:tr>
      <w:tr w:rsidR="00040086" w14:paraId="5C3968C6" w14:textId="77777777" w:rsidTr="00BD3C8B">
        <w:tc>
          <w:tcPr>
            <w:tcW w:w="1644" w:type="dxa"/>
          </w:tcPr>
          <w:p w14:paraId="7B9B868A" w14:textId="77777777" w:rsidR="00040086" w:rsidRDefault="00040086" w:rsidP="00BD3C8B">
            <w:r>
              <w:t>FE</w:t>
            </w:r>
          </w:p>
        </w:tc>
        <w:tc>
          <w:tcPr>
            <w:tcW w:w="886" w:type="dxa"/>
          </w:tcPr>
          <w:p w14:paraId="188546C2" w14:textId="77777777" w:rsidR="00040086" w:rsidRDefault="00040086" w:rsidP="00BD3C8B">
            <w:r>
              <w:t>10</w:t>
            </w:r>
          </w:p>
        </w:tc>
        <w:tc>
          <w:tcPr>
            <w:tcW w:w="795" w:type="dxa"/>
          </w:tcPr>
          <w:p w14:paraId="4BF8463C" w14:textId="5A956B2B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0EAB49C3" w14:textId="11012191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Frame_Error</w:t>
            </w:r>
            <w:proofErr w:type="spellEnd"/>
            <w:r>
              <w:t xml:space="preserve">. </w:t>
            </w:r>
          </w:p>
        </w:tc>
      </w:tr>
      <w:tr w:rsidR="00040086" w14:paraId="46458DA9" w14:textId="77777777" w:rsidTr="00BD3C8B">
        <w:tc>
          <w:tcPr>
            <w:tcW w:w="1644" w:type="dxa"/>
          </w:tcPr>
          <w:p w14:paraId="217550D8" w14:textId="77777777" w:rsidR="00040086" w:rsidRDefault="00040086" w:rsidP="00BD3C8B">
            <w:r>
              <w:t>SE</w:t>
            </w:r>
          </w:p>
        </w:tc>
        <w:tc>
          <w:tcPr>
            <w:tcW w:w="886" w:type="dxa"/>
          </w:tcPr>
          <w:p w14:paraId="2CAB2AF0" w14:textId="77777777" w:rsidR="00040086" w:rsidRDefault="00040086" w:rsidP="00BD3C8B">
            <w:r>
              <w:t>11</w:t>
            </w:r>
          </w:p>
        </w:tc>
        <w:tc>
          <w:tcPr>
            <w:tcW w:w="795" w:type="dxa"/>
          </w:tcPr>
          <w:p w14:paraId="3D9B0311" w14:textId="313D49A2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ED180C2" w14:textId="166EF756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Start Error. </w:t>
            </w:r>
          </w:p>
        </w:tc>
      </w:tr>
    </w:tbl>
    <w:p w14:paraId="1D2F0C61" w14:textId="77777777" w:rsidR="00453BA0" w:rsidRDefault="00453BA0" w:rsidP="00453BA0"/>
    <w:p w14:paraId="5EEF6F97" w14:textId="0CB880BA" w:rsidR="00040086" w:rsidRDefault="00040086" w:rsidP="00040086">
      <w:pPr>
        <w:pStyle w:val="Heading3"/>
      </w:pPr>
      <w:r>
        <w:t>FLAG Register (FLAG)</w:t>
      </w:r>
    </w:p>
    <w:p w14:paraId="2298D048" w14:textId="4C5618CA" w:rsidR="00040086" w:rsidRDefault="00040086" w:rsidP="00040086">
      <w:r>
        <w:t>Offset: 3</w:t>
      </w:r>
    </w:p>
    <w:p w14:paraId="1E01CFA8" w14:textId="12698C70" w:rsidR="00453BA0" w:rsidRPr="000E745A" w:rsidRDefault="00453BA0" w:rsidP="00040086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ore. Các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5B54B361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5B7B22D6" w14:textId="77777777" w:rsidR="00040086" w:rsidRDefault="00040086" w:rsidP="00BD3C8B">
            <w:pPr>
              <w:jc w:val="center"/>
            </w:pPr>
            <w:r>
              <w:lastRenderedPageBreak/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1DF44CED" w14:textId="77777777" w:rsidR="00040086" w:rsidRDefault="00040086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037EA21" w14:textId="77777777" w:rsidR="00040086" w:rsidRDefault="00040086" w:rsidP="00BD3C8B">
            <w:pPr>
              <w:jc w:val="center"/>
            </w:pPr>
            <w:r>
              <w:t>Read/ 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3C1DB926" w14:textId="77777777" w:rsidR="00040086" w:rsidRDefault="00040086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040086" w:rsidRPr="0093015F" w14:paraId="6EBD3751" w14:textId="77777777" w:rsidTr="00BD3C8B">
        <w:tc>
          <w:tcPr>
            <w:tcW w:w="1644" w:type="dxa"/>
          </w:tcPr>
          <w:p w14:paraId="5B728281" w14:textId="77777777" w:rsidR="00040086" w:rsidRDefault="00040086" w:rsidP="00BD3C8B">
            <w:r>
              <w:t>RX_IDLE</w:t>
            </w:r>
          </w:p>
        </w:tc>
        <w:tc>
          <w:tcPr>
            <w:tcW w:w="886" w:type="dxa"/>
          </w:tcPr>
          <w:p w14:paraId="530568C7" w14:textId="77777777" w:rsidR="00040086" w:rsidRDefault="00040086" w:rsidP="00BD3C8B">
            <w:r>
              <w:t>0</w:t>
            </w:r>
          </w:p>
        </w:tc>
        <w:tc>
          <w:tcPr>
            <w:tcW w:w="795" w:type="dxa"/>
          </w:tcPr>
          <w:p w14:paraId="119172F0" w14:textId="43C44A60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13F31018" w14:textId="52AD06DF" w:rsidR="00040086" w:rsidRPr="0093015F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 RX</w:t>
            </w:r>
          </w:p>
        </w:tc>
      </w:tr>
      <w:tr w:rsidR="00040086" w14:paraId="6E00CD77" w14:textId="77777777" w:rsidTr="00BD3C8B">
        <w:tc>
          <w:tcPr>
            <w:tcW w:w="1644" w:type="dxa"/>
          </w:tcPr>
          <w:p w14:paraId="6C000D04" w14:textId="77777777" w:rsidR="00040086" w:rsidRDefault="00040086" w:rsidP="00BD3C8B">
            <w:r>
              <w:t>RX_FULL</w:t>
            </w:r>
          </w:p>
        </w:tc>
        <w:tc>
          <w:tcPr>
            <w:tcW w:w="886" w:type="dxa"/>
          </w:tcPr>
          <w:p w14:paraId="5900568D" w14:textId="77777777" w:rsidR="00040086" w:rsidRDefault="00040086" w:rsidP="00BD3C8B">
            <w:r>
              <w:t>1</w:t>
            </w:r>
          </w:p>
        </w:tc>
        <w:tc>
          <w:tcPr>
            <w:tcW w:w="795" w:type="dxa"/>
          </w:tcPr>
          <w:p w14:paraId="7D05420D" w14:textId="5C6623A8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4DC3DCF7" w14:textId="0487EC57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ầy</w:t>
            </w:r>
            <w:proofErr w:type="spellEnd"/>
          </w:p>
        </w:tc>
      </w:tr>
      <w:tr w:rsidR="00040086" w14:paraId="16BDC074" w14:textId="77777777" w:rsidTr="00BD3C8B">
        <w:tc>
          <w:tcPr>
            <w:tcW w:w="1644" w:type="dxa"/>
          </w:tcPr>
          <w:p w14:paraId="2FD730FD" w14:textId="77777777" w:rsidR="00040086" w:rsidRDefault="00040086" w:rsidP="00BD3C8B">
            <w:r>
              <w:t>RX_EMPTY</w:t>
            </w:r>
          </w:p>
        </w:tc>
        <w:tc>
          <w:tcPr>
            <w:tcW w:w="886" w:type="dxa"/>
          </w:tcPr>
          <w:p w14:paraId="6D7F1CF8" w14:textId="77777777" w:rsidR="00040086" w:rsidRDefault="00040086" w:rsidP="00BD3C8B">
            <w:r>
              <w:t>2</w:t>
            </w:r>
          </w:p>
        </w:tc>
        <w:tc>
          <w:tcPr>
            <w:tcW w:w="795" w:type="dxa"/>
          </w:tcPr>
          <w:p w14:paraId="408745BD" w14:textId="763D6E0A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208B3004" w14:textId="16408636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trống</w:t>
            </w:r>
            <w:proofErr w:type="spellEnd"/>
          </w:p>
        </w:tc>
      </w:tr>
      <w:tr w:rsidR="00040086" w14:paraId="644CEE17" w14:textId="77777777" w:rsidTr="00BD3C8B">
        <w:tc>
          <w:tcPr>
            <w:tcW w:w="1644" w:type="dxa"/>
          </w:tcPr>
          <w:p w14:paraId="088CE20F" w14:textId="77777777" w:rsidR="00040086" w:rsidRDefault="00040086" w:rsidP="00BD3C8B">
            <w:r>
              <w:t>TX_FULL</w:t>
            </w:r>
          </w:p>
        </w:tc>
        <w:tc>
          <w:tcPr>
            <w:tcW w:w="886" w:type="dxa"/>
          </w:tcPr>
          <w:p w14:paraId="1FC90A9B" w14:textId="77777777" w:rsidR="00040086" w:rsidRDefault="00040086" w:rsidP="00BD3C8B">
            <w:r>
              <w:t>3</w:t>
            </w:r>
          </w:p>
        </w:tc>
        <w:tc>
          <w:tcPr>
            <w:tcW w:w="795" w:type="dxa"/>
          </w:tcPr>
          <w:p w14:paraId="7EA895C6" w14:textId="2DB36F2B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2486D959" w14:textId="21D7B263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 </w:t>
            </w:r>
            <w:proofErr w:type="spellStart"/>
            <w:r>
              <w:t>đầy</w:t>
            </w:r>
            <w:proofErr w:type="spellEnd"/>
          </w:p>
        </w:tc>
      </w:tr>
      <w:tr w:rsidR="00040086" w14:paraId="4B9ED951" w14:textId="77777777" w:rsidTr="00BD3C8B">
        <w:tc>
          <w:tcPr>
            <w:tcW w:w="1644" w:type="dxa"/>
          </w:tcPr>
          <w:p w14:paraId="7656E27C" w14:textId="77777777" w:rsidR="00040086" w:rsidRDefault="00040086" w:rsidP="00BD3C8B">
            <w:r>
              <w:t>TX_EMPTY</w:t>
            </w:r>
          </w:p>
        </w:tc>
        <w:tc>
          <w:tcPr>
            <w:tcW w:w="886" w:type="dxa"/>
          </w:tcPr>
          <w:p w14:paraId="7E3BB218" w14:textId="77777777" w:rsidR="00040086" w:rsidRDefault="00040086" w:rsidP="00BD3C8B">
            <w:r>
              <w:t>4</w:t>
            </w:r>
          </w:p>
        </w:tc>
        <w:tc>
          <w:tcPr>
            <w:tcW w:w="795" w:type="dxa"/>
          </w:tcPr>
          <w:p w14:paraId="532C3715" w14:textId="57BC9013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6249FDEA" w14:textId="2E5DCC7E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 </w:t>
            </w:r>
            <w:proofErr w:type="spellStart"/>
            <w:r>
              <w:t>trống</w:t>
            </w:r>
            <w:proofErr w:type="spellEnd"/>
          </w:p>
        </w:tc>
      </w:tr>
      <w:tr w:rsidR="00040086" w14:paraId="3EA08512" w14:textId="77777777" w:rsidTr="00BD3C8B">
        <w:tc>
          <w:tcPr>
            <w:tcW w:w="1644" w:type="dxa"/>
          </w:tcPr>
          <w:p w14:paraId="2803D411" w14:textId="77777777" w:rsidR="00040086" w:rsidRDefault="00040086" w:rsidP="00BD3C8B">
            <w:r>
              <w:t>RX_THRESHOLD</w:t>
            </w:r>
          </w:p>
        </w:tc>
        <w:tc>
          <w:tcPr>
            <w:tcW w:w="886" w:type="dxa"/>
          </w:tcPr>
          <w:p w14:paraId="35EB4946" w14:textId="77777777" w:rsidR="00040086" w:rsidRDefault="00040086" w:rsidP="00BD3C8B">
            <w:r>
              <w:t>5</w:t>
            </w:r>
          </w:p>
        </w:tc>
        <w:tc>
          <w:tcPr>
            <w:tcW w:w="795" w:type="dxa"/>
          </w:tcPr>
          <w:p w14:paraId="1E66C5A5" w14:textId="77EFFF5E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072003A4" w14:textId="72076D4F" w:rsidR="00453BA0" w:rsidRDefault="00453BA0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1 </w:t>
            </w:r>
            <w:proofErr w:type="spellStart"/>
            <w:r>
              <w:t>trong</w:t>
            </w:r>
            <w:proofErr w:type="spellEnd"/>
            <w:r>
              <w:t xml:space="preserve"> 2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>:</w:t>
            </w:r>
          </w:p>
          <w:p w14:paraId="71FF951B" w14:textId="60C814C5" w:rsidR="00040086" w:rsidRDefault="00453BA0" w:rsidP="00453BA0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ạt</w:t>
            </w:r>
            <w:proofErr w:type="spellEnd"/>
            <w:r>
              <w:t xml:space="preserve"> </w:t>
            </w:r>
            <w:proofErr w:type="spellStart"/>
            <w:r>
              <w:t>ngưỡng</w:t>
            </w:r>
            <w:proofErr w:type="spellEnd"/>
            <w:r>
              <w:t xml:space="preserve"> Threshold</w:t>
            </w:r>
          </w:p>
          <w:p w14:paraId="67B8FBCB" w14:textId="3235B72F" w:rsidR="00453BA0" w:rsidRDefault="00453BA0" w:rsidP="00453BA0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Receiver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ào</w:t>
            </w:r>
            <w:proofErr w:type="spellEnd"/>
            <w:r>
              <w:t xml:space="preserve"> </w:t>
            </w:r>
            <w:proofErr w:type="spellStart"/>
            <w:r>
              <w:t>nữa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khoả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RX_TIMEOUT</w:t>
            </w:r>
          </w:p>
        </w:tc>
      </w:tr>
      <w:tr w:rsidR="00040086" w14:paraId="395B8B4A" w14:textId="77777777" w:rsidTr="00BD3C8B">
        <w:tc>
          <w:tcPr>
            <w:tcW w:w="1644" w:type="dxa"/>
          </w:tcPr>
          <w:p w14:paraId="2F1DD3B7" w14:textId="77777777" w:rsidR="00040086" w:rsidRDefault="00040086" w:rsidP="00BD3C8B">
            <w:r>
              <w:t>RX_VALID</w:t>
            </w:r>
          </w:p>
        </w:tc>
        <w:tc>
          <w:tcPr>
            <w:tcW w:w="886" w:type="dxa"/>
          </w:tcPr>
          <w:p w14:paraId="264FD498" w14:textId="77777777" w:rsidR="00040086" w:rsidRDefault="00040086" w:rsidP="00BD3C8B">
            <w:r>
              <w:t>6</w:t>
            </w:r>
          </w:p>
        </w:tc>
        <w:tc>
          <w:tcPr>
            <w:tcW w:w="795" w:type="dxa"/>
          </w:tcPr>
          <w:p w14:paraId="5F9B9F23" w14:textId="4D24AA84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7034EC56" w14:textId="209C3F4E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ở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sẵn</w:t>
            </w:r>
            <w:proofErr w:type="spellEnd"/>
            <w:r>
              <w:t xml:space="preserve"> </w:t>
            </w:r>
            <w:proofErr w:type="spellStart"/>
            <w:r>
              <w:t>sà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.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FIFO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1 chu </w:t>
            </w:r>
            <w:proofErr w:type="spellStart"/>
            <w:r>
              <w:t>kỳ</w:t>
            </w:r>
            <w:proofErr w:type="spellEnd"/>
            <w:r>
              <w:t xml:space="preserve"> clock</w:t>
            </w:r>
            <w:r w:rsidR="00D416CC">
              <w:t xml:space="preserve">. Do </w:t>
            </w:r>
            <w:proofErr w:type="spellStart"/>
            <w:r w:rsidR="00D416CC">
              <w:t>vậy</w:t>
            </w:r>
            <w:proofErr w:type="spellEnd"/>
            <w:r w:rsidR="00D416CC">
              <w:t>,</w:t>
            </w:r>
            <w:r>
              <w:t xml:space="preserve"> </w:t>
            </w:r>
            <w:proofErr w:type="spellStart"/>
            <w:r w:rsidR="00D416CC">
              <w:t>s</w:t>
            </w:r>
            <w:r>
              <w:t>au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,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>.</w:t>
            </w:r>
          </w:p>
        </w:tc>
      </w:tr>
      <w:tr w:rsidR="00040086" w14:paraId="0B8FAA74" w14:textId="77777777" w:rsidTr="00BD3C8B">
        <w:tc>
          <w:tcPr>
            <w:tcW w:w="1644" w:type="dxa"/>
          </w:tcPr>
          <w:p w14:paraId="07FB6D07" w14:textId="77777777" w:rsidR="00040086" w:rsidRDefault="00040086" w:rsidP="00BD3C8B">
            <w:r>
              <w:t>TX_READY</w:t>
            </w:r>
          </w:p>
        </w:tc>
        <w:tc>
          <w:tcPr>
            <w:tcW w:w="886" w:type="dxa"/>
          </w:tcPr>
          <w:p w14:paraId="53926289" w14:textId="77777777" w:rsidR="00040086" w:rsidRDefault="00040086" w:rsidP="00BD3C8B">
            <w:r>
              <w:t>7</w:t>
            </w:r>
          </w:p>
        </w:tc>
        <w:tc>
          <w:tcPr>
            <w:tcW w:w="795" w:type="dxa"/>
          </w:tcPr>
          <w:p w14:paraId="31DAF611" w14:textId="12AE5D0D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381EAAEA" w14:textId="61276B7A" w:rsidR="00040086" w:rsidRDefault="00D416CC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sẵn</w:t>
            </w:r>
            <w:proofErr w:type="spellEnd"/>
            <w:r>
              <w:t xml:space="preserve"> </w:t>
            </w:r>
            <w:proofErr w:type="spellStart"/>
            <w:r>
              <w:t>sà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.</w:t>
            </w:r>
          </w:p>
        </w:tc>
      </w:tr>
      <w:tr w:rsidR="00040086" w14:paraId="1C03F8E5" w14:textId="77777777" w:rsidTr="00BD3C8B">
        <w:tc>
          <w:tcPr>
            <w:tcW w:w="1644" w:type="dxa"/>
          </w:tcPr>
          <w:p w14:paraId="218AD6A5" w14:textId="77777777" w:rsidR="00040086" w:rsidRDefault="00040086" w:rsidP="00BD3C8B">
            <w:r>
              <w:t>OE</w:t>
            </w:r>
          </w:p>
        </w:tc>
        <w:tc>
          <w:tcPr>
            <w:tcW w:w="886" w:type="dxa"/>
          </w:tcPr>
          <w:p w14:paraId="66593BC0" w14:textId="77777777" w:rsidR="00040086" w:rsidRDefault="00040086" w:rsidP="00BD3C8B">
            <w:r>
              <w:t>8</w:t>
            </w:r>
          </w:p>
        </w:tc>
        <w:tc>
          <w:tcPr>
            <w:tcW w:w="795" w:type="dxa"/>
          </w:tcPr>
          <w:p w14:paraId="08561D5B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67B8F5E3" w14:textId="77777777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Receiver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ư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ầy</w:t>
            </w:r>
            <w:proofErr w:type="spellEnd"/>
            <w:r>
              <w:t xml:space="preserve">.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vừa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mất</w:t>
            </w:r>
            <w:proofErr w:type="spellEnd"/>
            <w:r>
              <w:t>.</w:t>
            </w:r>
          </w:p>
          <w:p w14:paraId="6AB0CF0C" w14:textId="379CD77B" w:rsidR="00D416CC" w:rsidRDefault="00D416CC" w:rsidP="00BD3C8B"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set,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giữ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1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>. (Set by hardware, clear by software)</w:t>
            </w:r>
          </w:p>
        </w:tc>
      </w:tr>
      <w:tr w:rsidR="00040086" w14:paraId="5512EA83" w14:textId="77777777" w:rsidTr="00BD3C8B">
        <w:tc>
          <w:tcPr>
            <w:tcW w:w="1644" w:type="dxa"/>
          </w:tcPr>
          <w:p w14:paraId="5F70347E" w14:textId="77777777" w:rsidR="00040086" w:rsidRDefault="00040086" w:rsidP="00BD3C8B">
            <w:r>
              <w:t>PE</w:t>
            </w:r>
          </w:p>
        </w:tc>
        <w:tc>
          <w:tcPr>
            <w:tcW w:w="886" w:type="dxa"/>
          </w:tcPr>
          <w:p w14:paraId="6E9AB4AA" w14:textId="77777777" w:rsidR="00040086" w:rsidRDefault="00040086" w:rsidP="00BD3C8B">
            <w:r>
              <w:t>9</w:t>
            </w:r>
          </w:p>
        </w:tc>
        <w:tc>
          <w:tcPr>
            <w:tcW w:w="795" w:type="dxa"/>
          </w:tcPr>
          <w:p w14:paraId="4011D75E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07800380" w14:textId="2B25456A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lỗi</w:t>
            </w:r>
            <w:proofErr w:type="spellEnd"/>
            <w:r>
              <w:t xml:space="preserve"> parity.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  <w:tr w:rsidR="00040086" w14:paraId="2D979B82" w14:textId="77777777" w:rsidTr="00BD3C8B">
        <w:tc>
          <w:tcPr>
            <w:tcW w:w="1644" w:type="dxa"/>
          </w:tcPr>
          <w:p w14:paraId="51BB9974" w14:textId="77777777" w:rsidR="00040086" w:rsidRDefault="00040086" w:rsidP="00BD3C8B">
            <w:r>
              <w:t>FE</w:t>
            </w:r>
          </w:p>
        </w:tc>
        <w:tc>
          <w:tcPr>
            <w:tcW w:w="886" w:type="dxa"/>
          </w:tcPr>
          <w:p w14:paraId="24FAC644" w14:textId="77777777" w:rsidR="00040086" w:rsidRDefault="00040086" w:rsidP="00BD3C8B">
            <w:r>
              <w:t>10</w:t>
            </w:r>
          </w:p>
        </w:tc>
        <w:tc>
          <w:tcPr>
            <w:tcW w:w="795" w:type="dxa"/>
          </w:tcPr>
          <w:p w14:paraId="4394F159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43FBCA95" w14:textId="0BC6D6C3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bit Stop </w:t>
            </w:r>
            <w:proofErr w:type="spellStart"/>
            <w:r>
              <w:t>trong</w:t>
            </w:r>
            <w:proofErr w:type="spellEnd"/>
            <w:r>
              <w:t xml:space="preserve"> frame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.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  <w:tr w:rsidR="00040086" w14:paraId="407A9D31" w14:textId="77777777" w:rsidTr="00BD3C8B">
        <w:tc>
          <w:tcPr>
            <w:tcW w:w="1644" w:type="dxa"/>
          </w:tcPr>
          <w:p w14:paraId="2C359ADA" w14:textId="77777777" w:rsidR="00040086" w:rsidRDefault="00040086" w:rsidP="00BD3C8B">
            <w:r>
              <w:t>SE</w:t>
            </w:r>
          </w:p>
        </w:tc>
        <w:tc>
          <w:tcPr>
            <w:tcW w:w="886" w:type="dxa"/>
          </w:tcPr>
          <w:p w14:paraId="1F8261C2" w14:textId="77777777" w:rsidR="00040086" w:rsidRDefault="00040086" w:rsidP="00BD3C8B">
            <w:r>
              <w:t>11</w:t>
            </w:r>
          </w:p>
        </w:tc>
        <w:tc>
          <w:tcPr>
            <w:tcW w:w="795" w:type="dxa"/>
          </w:tcPr>
          <w:p w14:paraId="67ED0AAB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3DF88EC6" w14:textId="24240555" w:rsidR="00D416CC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bit Start </w:t>
            </w:r>
            <w:proofErr w:type="spellStart"/>
            <w:r>
              <w:t>trong</w:t>
            </w:r>
            <w:proofErr w:type="spellEnd"/>
            <w:r>
              <w:t xml:space="preserve"> frame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. (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ễu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baudrate</w:t>
            </w:r>
            <w:proofErr w:type="spellEnd"/>
            <w:r>
              <w:t>).</w:t>
            </w:r>
          </w:p>
          <w:p w14:paraId="0BBF2EFF" w14:textId="467CD4B2" w:rsidR="00040086" w:rsidRDefault="00D416CC" w:rsidP="00BD3C8B"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</w:tbl>
    <w:p w14:paraId="592376D1" w14:textId="77777777" w:rsidR="00040086" w:rsidRDefault="00040086" w:rsidP="00293C21"/>
    <w:p w14:paraId="47B5DD77" w14:textId="04BBDB17" w:rsidR="00D416CC" w:rsidRDefault="00D416CC" w:rsidP="00D416CC">
      <w:pPr>
        <w:pStyle w:val="Heading3"/>
      </w:pPr>
      <w:r>
        <w:t>TX COUNT Register</w:t>
      </w:r>
    </w:p>
    <w:p w14:paraId="26FDF573" w14:textId="26C4AABF" w:rsidR="00D416CC" w:rsidRDefault="00D416CC" w:rsidP="00D416CC">
      <w:r>
        <w:t>Offset: 4</w:t>
      </w:r>
    </w:p>
    <w:p w14:paraId="77BE00BC" w14:textId="218F3DAF" w:rsidR="00D416CC" w:rsidRPr="000E745A" w:rsidRDefault="00D416CC" w:rsidP="00D416CC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 w:rsidR="00A85D62">
        <w:t>báo</w:t>
      </w:r>
      <w:proofErr w:type="spellEnd"/>
      <w:r w:rsidR="00A85D62">
        <w:t xml:space="preserve"> </w:t>
      </w:r>
      <w:proofErr w:type="spellStart"/>
      <w:r w:rsidR="00A85D62">
        <w:t>số</w:t>
      </w:r>
      <w:proofErr w:type="spellEnd"/>
      <w:r w:rsidR="00A85D62">
        <w:t xml:space="preserve"> </w:t>
      </w:r>
      <w:proofErr w:type="spellStart"/>
      <w:r w:rsidR="00A85D62">
        <w:t>lượng</w:t>
      </w:r>
      <w:proofErr w:type="spellEnd"/>
      <w:r w:rsidR="00A85D62">
        <w:t xml:space="preserve"> </w:t>
      </w:r>
      <w:proofErr w:type="spellStart"/>
      <w:r w:rsidR="00A85D62">
        <w:t>dữ</w:t>
      </w:r>
      <w:proofErr w:type="spellEnd"/>
      <w:r w:rsidR="00A85D62">
        <w:t xml:space="preserve"> </w:t>
      </w:r>
      <w:proofErr w:type="spellStart"/>
      <w:r w:rsidR="00A85D62">
        <w:t>liệu</w:t>
      </w:r>
      <w:proofErr w:type="spellEnd"/>
      <w:r w:rsidR="00A85D62">
        <w:t xml:space="preserve"> </w:t>
      </w:r>
      <w:proofErr w:type="spellStart"/>
      <w:r w:rsidR="00A85D62">
        <w:t>trong</w:t>
      </w:r>
      <w:proofErr w:type="spellEnd"/>
      <w:r w:rsidR="00A85D62">
        <w:t xml:space="preserve"> </w:t>
      </w:r>
      <w:proofErr w:type="spellStart"/>
      <w:r w:rsidR="00A85D62">
        <w:t>bộ</w:t>
      </w:r>
      <w:proofErr w:type="spellEnd"/>
      <w:r w:rsidR="00A85D62">
        <w:t xml:space="preserve"> </w:t>
      </w:r>
      <w:proofErr w:type="spellStart"/>
      <w:r w:rsidR="00A85D62">
        <w:t>đệm</w:t>
      </w:r>
      <w:proofErr w:type="spellEnd"/>
      <w:r w:rsidR="00A85D62">
        <w:t xml:space="preserve"> FIFO TX</w:t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831"/>
        <w:gridCol w:w="784"/>
        <w:gridCol w:w="5091"/>
      </w:tblGrid>
      <w:tr w:rsidR="00D416CC" w14:paraId="404B3D14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4F2F22D5" w14:textId="77777777" w:rsidR="00D416CC" w:rsidRDefault="00D416CC" w:rsidP="00BD3C8B">
            <w:pPr>
              <w:jc w:val="center"/>
            </w:pPr>
            <w:r>
              <w:t>Register Field</w:t>
            </w:r>
          </w:p>
        </w:tc>
        <w:tc>
          <w:tcPr>
            <w:tcW w:w="1831" w:type="dxa"/>
            <w:shd w:val="clear" w:color="auto" w:fill="D9D9D9" w:themeFill="background1" w:themeFillShade="D9"/>
            <w:vAlign w:val="center"/>
          </w:tcPr>
          <w:p w14:paraId="5E582D01" w14:textId="77777777" w:rsidR="00D416CC" w:rsidRDefault="00D416CC" w:rsidP="00BD3C8B">
            <w:pPr>
              <w:jc w:val="center"/>
            </w:pPr>
            <w:r>
              <w:t>Bit</w:t>
            </w:r>
          </w:p>
        </w:tc>
        <w:tc>
          <w:tcPr>
            <w:tcW w:w="784" w:type="dxa"/>
            <w:shd w:val="clear" w:color="auto" w:fill="D9D9D9" w:themeFill="background1" w:themeFillShade="D9"/>
            <w:vAlign w:val="center"/>
          </w:tcPr>
          <w:p w14:paraId="77C36137" w14:textId="77777777" w:rsidR="00D416CC" w:rsidRDefault="00D416CC" w:rsidP="00BD3C8B">
            <w:pPr>
              <w:jc w:val="center"/>
            </w:pPr>
            <w:r>
              <w:t>Read/ Write</w:t>
            </w:r>
          </w:p>
        </w:tc>
        <w:tc>
          <w:tcPr>
            <w:tcW w:w="5091" w:type="dxa"/>
            <w:shd w:val="clear" w:color="auto" w:fill="D9D9D9" w:themeFill="background1" w:themeFillShade="D9"/>
            <w:vAlign w:val="center"/>
          </w:tcPr>
          <w:p w14:paraId="1D7583BA" w14:textId="77777777" w:rsidR="00D416CC" w:rsidRDefault="00D416CC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0B71145A" w14:textId="77777777" w:rsidTr="00A85D62">
        <w:tc>
          <w:tcPr>
            <w:tcW w:w="1644" w:type="dxa"/>
          </w:tcPr>
          <w:p w14:paraId="2172FF2F" w14:textId="1693906B" w:rsidR="00D416CC" w:rsidRDefault="00A85D62" w:rsidP="00BD3C8B">
            <w:r>
              <w:t>Count</w:t>
            </w:r>
          </w:p>
        </w:tc>
        <w:tc>
          <w:tcPr>
            <w:tcW w:w="1831" w:type="dxa"/>
          </w:tcPr>
          <w:p w14:paraId="53B47C86" w14:textId="339EECCE" w:rsidR="00D416CC" w:rsidRDefault="00A85D62" w:rsidP="00BD3C8B">
            <w:r>
              <w:t>31:0</w:t>
            </w:r>
          </w:p>
        </w:tc>
        <w:tc>
          <w:tcPr>
            <w:tcW w:w="784" w:type="dxa"/>
          </w:tcPr>
          <w:p w14:paraId="4E1A0156" w14:textId="77777777" w:rsidR="00D416CC" w:rsidRDefault="00D416CC" w:rsidP="00BD3C8B">
            <w:r>
              <w:t>R</w:t>
            </w:r>
          </w:p>
        </w:tc>
        <w:tc>
          <w:tcPr>
            <w:tcW w:w="5091" w:type="dxa"/>
          </w:tcPr>
          <w:p w14:paraId="56B22638" w14:textId="72EF6AC8" w:rsidR="00D416CC" w:rsidRPr="0093015F" w:rsidRDefault="00A85D62" w:rsidP="00BD3C8B">
            <w:r>
              <w:t xml:space="preserve">Hiển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character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FIFO TX. </w:t>
            </w:r>
          </w:p>
        </w:tc>
      </w:tr>
    </w:tbl>
    <w:p w14:paraId="748682FE" w14:textId="2389B8DB" w:rsidR="00C76C1A" w:rsidRDefault="00C76C1A" w:rsidP="00293C21"/>
    <w:p w14:paraId="183DB4B8" w14:textId="49FE94C0" w:rsidR="00A85D62" w:rsidRDefault="00A85D62" w:rsidP="00A85D62">
      <w:pPr>
        <w:pStyle w:val="Heading3"/>
      </w:pPr>
      <w:r>
        <w:t>RX COUNT Register</w:t>
      </w:r>
    </w:p>
    <w:p w14:paraId="124AC299" w14:textId="791F841F" w:rsidR="00A85D62" w:rsidRDefault="00A85D62" w:rsidP="00A85D62">
      <w:r>
        <w:t>Offset: 5</w:t>
      </w:r>
    </w:p>
    <w:p w14:paraId="5918338F" w14:textId="222D050F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FIFO RX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831"/>
        <w:gridCol w:w="784"/>
        <w:gridCol w:w="5091"/>
      </w:tblGrid>
      <w:tr w:rsidR="00A85D62" w14:paraId="3A605C2B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107ED5D6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1831" w:type="dxa"/>
            <w:shd w:val="clear" w:color="auto" w:fill="D9D9D9" w:themeFill="background1" w:themeFillShade="D9"/>
            <w:vAlign w:val="center"/>
          </w:tcPr>
          <w:p w14:paraId="6CDE20E5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784" w:type="dxa"/>
            <w:shd w:val="clear" w:color="auto" w:fill="D9D9D9" w:themeFill="background1" w:themeFillShade="D9"/>
            <w:vAlign w:val="center"/>
          </w:tcPr>
          <w:p w14:paraId="20A0ED33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5091" w:type="dxa"/>
            <w:shd w:val="clear" w:color="auto" w:fill="D9D9D9" w:themeFill="background1" w:themeFillShade="D9"/>
            <w:vAlign w:val="center"/>
          </w:tcPr>
          <w:p w14:paraId="58B888AE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20CBF206" w14:textId="77777777" w:rsidTr="00BD3C8B">
        <w:tc>
          <w:tcPr>
            <w:tcW w:w="1644" w:type="dxa"/>
          </w:tcPr>
          <w:p w14:paraId="1DBCB91C" w14:textId="77777777" w:rsidR="00A85D62" w:rsidRDefault="00A85D62" w:rsidP="00BD3C8B">
            <w:r>
              <w:lastRenderedPageBreak/>
              <w:t>Count</w:t>
            </w:r>
          </w:p>
        </w:tc>
        <w:tc>
          <w:tcPr>
            <w:tcW w:w="1831" w:type="dxa"/>
          </w:tcPr>
          <w:p w14:paraId="6C1638B1" w14:textId="77777777" w:rsidR="00A85D62" w:rsidRDefault="00A85D62" w:rsidP="00BD3C8B">
            <w:r>
              <w:t>31:0</w:t>
            </w:r>
          </w:p>
        </w:tc>
        <w:tc>
          <w:tcPr>
            <w:tcW w:w="784" w:type="dxa"/>
          </w:tcPr>
          <w:p w14:paraId="2B89D01E" w14:textId="77777777" w:rsidR="00A85D62" w:rsidRDefault="00A85D62" w:rsidP="00BD3C8B">
            <w:r>
              <w:t>R</w:t>
            </w:r>
          </w:p>
        </w:tc>
        <w:tc>
          <w:tcPr>
            <w:tcW w:w="5091" w:type="dxa"/>
          </w:tcPr>
          <w:p w14:paraId="6101E570" w14:textId="78937EBA" w:rsidR="00A85D62" w:rsidRPr="0093015F" w:rsidRDefault="00A85D62" w:rsidP="00BD3C8B">
            <w:r>
              <w:t xml:space="preserve">Hiển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character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FIFO RX. </w:t>
            </w:r>
          </w:p>
        </w:tc>
      </w:tr>
    </w:tbl>
    <w:p w14:paraId="75855C95" w14:textId="75809F7D" w:rsidR="00A85D62" w:rsidRDefault="00A85D62" w:rsidP="00293C21"/>
    <w:p w14:paraId="03D2DE87" w14:textId="532F8096" w:rsidR="00A85D62" w:rsidRDefault="00A85D62" w:rsidP="00A85D62">
      <w:pPr>
        <w:pStyle w:val="Heading3"/>
      </w:pPr>
      <w:r>
        <w:t>RX THRESHOLD Register</w:t>
      </w:r>
    </w:p>
    <w:p w14:paraId="4BAF92CC" w14:textId="6716148C" w:rsidR="00A85D62" w:rsidRDefault="00A85D62" w:rsidP="00A85D62">
      <w:r>
        <w:t>Offset: 6</w:t>
      </w:r>
    </w:p>
    <w:p w14:paraId="299F66F7" w14:textId="1D285093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hreshold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2131"/>
        <w:gridCol w:w="990"/>
        <w:gridCol w:w="4585"/>
      </w:tblGrid>
      <w:tr w:rsidR="00A85D62" w14:paraId="4EE055AE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633DD6D0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2131" w:type="dxa"/>
            <w:shd w:val="clear" w:color="auto" w:fill="D9D9D9" w:themeFill="background1" w:themeFillShade="D9"/>
            <w:vAlign w:val="center"/>
          </w:tcPr>
          <w:p w14:paraId="5666D588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421AB8CB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585" w:type="dxa"/>
            <w:shd w:val="clear" w:color="auto" w:fill="D9D9D9" w:themeFill="background1" w:themeFillShade="D9"/>
            <w:vAlign w:val="center"/>
          </w:tcPr>
          <w:p w14:paraId="16301D4A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692ACB46" w14:textId="77777777" w:rsidTr="00A85D62">
        <w:tc>
          <w:tcPr>
            <w:tcW w:w="1644" w:type="dxa"/>
          </w:tcPr>
          <w:p w14:paraId="0F43DE17" w14:textId="5BDAD899" w:rsidR="00A85D62" w:rsidRDefault="00A85D62" w:rsidP="00BD3C8B">
            <w:r>
              <w:t>Threshold</w:t>
            </w:r>
          </w:p>
        </w:tc>
        <w:tc>
          <w:tcPr>
            <w:tcW w:w="2131" w:type="dxa"/>
          </w:tcPr>
          <w:p w14:paraId="39ABBEB8" w14:textId="00D5F585" w:rsidR="00A85D62" w:rsidRDefault="00A85D62" w:rsidP="00BD3C8B">
            <w:r>
              <w:t>RX_FIFO_DEPTH-1:0</w:t>
            </w:r>
          </w:p>
        </w:tc>
        <w:tc>
          <w:tcPr>
            <w:tcW w:w="990" w:type="dxa"/>
          </w:tcPr>
          <w:p w14:paraId="0CC072B0" w14:textId="73E7D5D3" w:rsidR="00A85D62" w:rsidRDefault="00A85D62" w:rsidP="00BD3C8B">
            <w:r>
              <w:t>RW</w:t>
            </w:r>
          </w:p>
        </w:tc>
        <w:tc>
          <w:tcPr>
            <w:tcW w:w="4585" w:type="dxa"/>
          </w:tcPr>
          <w:p w14:paraId="4DFC753F" w14:textId="5D7B9E10" w:rsidR="00A85D62" w:rsidRPr="0093015F" w:rsidRDefault="00A85D62" w:rsidP="00BD3C8B">
            <w:r>
              <w:t xml:space="preserve">Cài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threshold. </w:t>
            </w: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</w:t>
            </w:r>
          </w:p>
        </w:tc>
      </w:tr>
    </w:tbl>
    <w:p w14:paraId="62737EC3" w14:textId="3B29D7F2" w:rsidR="00A85D62" w:rsidRDefault="00A85D62" w:rsidP="00293C21"/>
    <w:p w14:paraId="083D0645" w14:textId="524D70D8" w:rsidR="00A85D62" w:rsidRDefault="00A85D62" w:rsidP="00A85D62">
      <w:pPr>
        <w:pStyle w:val="Heading3"/>
      </w:pPr>
      <w:r>
        <w:t>TX Register</w:t>
      </w:r>
    </w:p>
    <w:p w14:paraId="28263C4A" w14:textId="58F5B38A" w:rsidR="00A85D62" w:rsidRDefault="00A85D62" w:rsidP="00A85D62">
      <w:r>
        <w:t>Offset: 7</w:t>
      </w:r>
    </w:p>
    <w:p w14:paraId="5DE3B7B3" w14:textId="5182DC7B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321"/>
        <w:gridCol w:w="1440"/>
        <w:gridCol w:w="4945"/>
      </w:tblGrid>
      <w:tr w:rsidR="00A85D62" w14:paraId="53C4058B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040B3F8C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1321" w:type="dxa"/>
            <w:shd w:val="clear" w:color="auto" w:fill="D9D9D9" w:themeFill="background1" w:themeFillShade="D9"/>
            <w:vAlign w:val="center"/>
          </w:tcPr>
          <w:p w14:paraId="3E919874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729275A0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945" w:type="dxa"/>
            <w:shd w:val="clear" w:color="auto" w:fill="D9D9D9" w:themeFill="background1" w:themeFillShade="D9"/>
            <w:vAlign w:val="center"/>
          </w:tcPr>
          <w:p w14:paraId="77B77302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1C37D9AD" w14:textId="77777777" w:rsidTr="00A85D62">
        <w:tc>
          <w:tcPr>
            <w:tcW w:w="1644" w:type="dxa"/>
          </w:tcPr>
          <w:p w14:paraId="22157C0A" w14:textId="0E1FD889" w:rsidR="00A85D62" w:rsidRDefault="00A85D62" w:rsidP="00BD3C8B">
            <w:r>
              <w:t>Data</w:t>
            </w:r>
          </w:p>
        </w:tc>
        <w:tc>
          <w:tcPr>
            <w:tcW w:w="1321" w:type="dxa"/>
          </w:tcPr>
          <w:p w14:paraId="2D445D9B" w14:textId="7CD20148" w:rsidR="00A85D62" w:rsidRDefault="00A85D62" w:rsidP="00BD3C8B">
            <w:r>
              <w:t>7:0</w:t>
            </w:r>
          </w:p>
        </w:tc>
        <w:tc>
          <w:tcPr>
            <w:tcW w:w="1440" w:type="dxa"/>
          </w:tcPr>
          <w:p w14:paraId="32C7D236" w14:textId="24513473" w:rsidR="00A85D62" w:rsidRDefault="00A85D62" w:rsidP="00BD3C8B">
            <w:r>
              <w:t>W</w:t>
            </w:r>
          </w:p>
        </w:tc>
        <w:tc>
          <w:tcPr>
            <w:tcW w:w="4945" w:type="dxa"/>
          </w:tcPr>
          <w:p w14:paraId="36D81F5C" w14:textId="2C61EC15" w:rsidR="00A85D62" w:rsidRPr="0093015F" w:rsidRDefault="00A85D62" w:rsidP="00BD3C8B"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</w:t>
            </w:r>
          </w:p>
        </w:tc>
      </w:tr>
    </w:tbl>
    <w:p w14:paraId="4F4E41BE" w14:textId="2125C6A7" w:rsidR="00A85D62" w:rsidRDefault="00A85D62" w:rsidP="00293C21"/>
    <w:p w14:paraId="3A49CACA" w14:textId="52EBDD40" w:rsidR="00A85D62" w:rsidRDefault="00A85D62" w:rsidP="00A85D62">
      <w:pPr>
        <w:pStyle w:val="Heading3"/>
      </w:pPr>
      <w:r>
        <w:t>RX Register</w:t>
      </w:r>
    </w:p>
    <w:p w14:paraId="3BF56F9D" w14:textId="624F10C7" w:rsidR="00A85D62" w:rsidRDefault="00A85D62" w:rsidP="00A85D62">
      <w:r>
        <w:t>Offset: 10</w:t>
      </w:r>
    </w:p>
    <w:p w14:paraId="51C7B7C5" w14:textId="741333BC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hận</w:t>
      </w:r>
      <w:proofErr w:type="spellEnd"/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321"/>
        <w:gridCol w:w="1440"/>
        <w:gridCol w:w="4945"/>
      </w:tblGrid>
      <w:tr w:rsidR="00A85D62" w14:paraId="00A4DC48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75E1E352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1321" w:type="dxa"/>
            <w:shd w:val="clear" w:color="auto" w:fill="D9D9D9" w:themeFill="background1" w:themeFillShade="D9"/>
            <w:vAlign w:val="center"/>
          </w:tcPr>
          <w:p w14:paraId="75DAAA0F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60BB0998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945" w:type="dxa"/>
            <w:shd w:val="clear" w:color="auto" w:fill="D9D9D9" w:themeFill="background1" w:themeFillShade="D9"/>
            <w:vAlign w:val="center"/>
          </w:tcPr>
          <w:p w14:paraId="026BE7B6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30691F38" w14:textId="77777777" w:rsidTr="00BD3C8B">
        <w:tc>
          <w:tcPr>
            <w:tcW w:w="1644" w:type="dxa"/>
          </w:tcPr>
          <w:p w14:paraId="4FA35B3F" w14:textId="77777777" w:rsidR="00A85D62" w:rsidRDefault="00A85D62" w:rsidP="00BD3C8B">
            <w:r>
              <w:t>Data</w:t>
            </w:r>
          </w:p>
        </w:tc>
        <w:tc>
          <w:tcPr>
            <w:tcW w:w="1321" w:type="dxa"/>
          </w:tcPr>
          <w:p w14:paraId="48F06D5A" w14:textId="77777777" w:rsidR="00A85D62" w:rsidRDefault="00A85D62" w:rsidP="00BD3C8B">
            <w:r>
              <w:t>7:0</w:t>
            </w:r>
          </w:p>
        </w:tc>
        <w:tc>
          <w:tcPr>
            <w:tcW w:w="1440" w:type="dxa"/>
          </w:tcPr>
          <w:p w14:paraId="4A9FEAE3" w14:textId="22D33304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7402F475" w14:textId="57A62901" w:rsidR="00A85D62" w:rsidRPr="0093015F" w:rsidRDefault="00A85D62" w:rsidP="00BD3C8B"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. Sau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, </w:t>
            </w:r>
            <w:proofErr w:type="spellStart"/>
            <w:r>
              <w:t>khối</w:t>
            </w:r>
            <w:proofErr w:type="spellEnd"/>
            <w:r>
              <w:t xml:space="preserve"> RX FIFO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ẩy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</w:p>
        </w:tc>
      </w:tr>
      <w:tr w:rsidR="00A85D62" w:rsidRPr="0093015F" w14:paraId="365975D4" w14:textId="77777777" w:rsidTr="00BD3C8B">
        <w:tc>
          <w:tcPr>
            <w:tcW w:w="1644" w:type="dxa"/>
          </w:tcPr>
          <w:p w14:paraId="722EEEF4" w14:textId="5A9AFE81" w:rsidR="00A85D62" w:rsidRDefault="00A85D62" w:rsidP="00BD3C8B">
            <w:r>
              <w:t>RX_EMPTY</w:t>
            </w:r>
          </w:p>
        </w:tc>
        <w:tc>
          <w:tcPr>
            <w:tcW w:w="1321" w:type="dxa"/>
          </w:tcPr>
          <w:p w14:paraId="0D91F46A" w14:textId="575AEDAC" w:rsidR="00A85D62" w:rsidRDefault="00A85D62" w:rsidP="00BD3C8B">
            <w:r>
              <w:t>30</w:t>
            </w:r>
          </w:p>
        </w:tc>
        <w:tc>
          <w:tcPr>
            <w:tcW w:w="1440" w:type="dxa"/>
          </w:tcPr>
          <w:p w14:paraId="335A3E08" w14:textId="1C800041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280A833D" w14:textId="1EE6B7FB" w:rsidR="00A85D62" w:rsidRDefault="00A85D62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 w:rsidR="00AF55E5">
              <w:t xml:space="preserve"> </w:t>
            </w:r>
            <w:proofErr w:type="spellStart"/>
            <w:r w:rsidR="00AF55E5">
              <w:t>bộ</w:t>
            </w:r>
            <w:proofErr w:type="spellEnd"/>
            <w:r w:rsidR="00AF55E5">
              <w:t xml:space="preserve"> </w:t>
            </w:r>
            <w:proofErr w:type="spellStart"/>
            <w:r w:rsidR="00AF55E5">
              <w:t>đệm</w:t>
            </w:r>
            <w:proofErr w:type="spellEnd"/>
            <w:r w:rsidR="00AF55E5">
              <w:t xml:space="preserve"> RX FIFO </w:t>
            </w:r>
            <w:proofErr w:type="spellStart"/>
            <w:r w:rsidR="00AF55E5">
              <w:t>trống</w:t>
            </w:r>
            <w:proofErr w:type="spellEnd"/>
            <w:r w:rsidR="00AF55E5">
              <w:t xml:space="preserve">. </w:t>
            </w:r>
            <w:proofErr w:type="spellStart"/>
            <w:r w:rsidR="00AF55E5">
              <w:t>Giá</w:t>
            </w:r>
            <w:proofErr w:type="spellEnd"/>
            <w:r w:rsidR="00AF55E5">
              <w:t xml:space="preserve"> </w:t>
            </w:r>
            <w:proofErr w:type="spellStart"/>
            <w:r w:rsidR="00AF55E5">
              <w:t>trị</w:t>
            </w:r>
            <w:proofErr w:type="spellEnd"/>
            <w:r w:rsidR="00AF55E5">
              <w:t xml:space="preserve"> </w:t>
            </w:r>
            <w:proofErr w:type="spellStart"/>
            <w:r w:rsidR="00AF55E5">
              <w:t>cờ</w:t>
            </w:r>
            <w:proofErr w:type="spellEnd"/>
            <w:r w:rsidR="00AF55E5">
              <w:t xml:space="preserve"> </w:t>
            </w:r>
            <w:proofErr w:type="spellStart"/>
            <w:r w:rsidR="00AF55E5">
              <w:t>này</w:t>
            </w:r>
            <w:proofErr w:type="spellEnd"/>
            <w:r w:rsidR="00AF55E5">
              <w:t xml:space="preserve"> </w:t>
            </w:r>
            <w:proofErr w:type="spellStart"/>
            <w:r w:rsidR="00AF55E5">
              <w:t>bằng</w:t>
            </w:r>
            <w:proofErr w:type="spellEnd"/>
            <w:r w:rsidR="00AF55E5">
              <w:t xml:space="preserve"> </w:t>
            </w:r>
            <w:proofErr w:type="spellStart"/>
            <w:r w:rsidR="00AF55E5">
              <w:t>với</w:t>
            </w:r>
            <w:proofErr w:type="spellEnd"/>
            <w:r w:rsidR="00AF55E5">
              <w:t xml:space="preserve"> </w:t>
            </w:r>
            <w:proofErr w:type="spellStart"/>
            <w:r w:rsidR="00AF55E5">
              <w:t>cờ</w:t>
            </w:r>
            <w:proofErr w:type="spellEnd"/>
            <w:r w:rsidR="00AF55E5">
              <w:t xml:space="preserve"> RX_EMPTY </w:t>
            </w:r>
            <w:proofErr w:type="spellStart"/>
            <w:r w:rsidR="00AF55E5">
              <w:t>trong</w:t>
            </w:r>
            <w:proofErr w:type="spellEnd"/>
            <w:r w:rsidR="00AF55E5">
              <w:t xml:space="preserve"> </w:t>
            </w:r>
            <w:proofErr w:type="spellStart"/>
            <w:r w:rsidR="00AF55E5">
              <w:t>thanh</w:t>
            </w:r>
            <w:proofErr w:type="spellEnd"/>
            <w:r w:rsidR="00AF55E5">
              <w:t xml:space="preserve"> </w:t>
            </w:r>
            <w:proofErr w:type="spellStart"/>
            <w:r w:rsidR="00AF55E5">
              <w:t>ghi</w:t>
            </w:r>
            <w:proofErr w:type="spellEnd"/>
            <w:r w:rsidR="00AF55E5">
              <w:t xml:space="preserve"> FLAG</w:t>
            </w:r>
          </w:p>
        </w:tc>
      </w:tr>
      <w:tr w:rsidR="00A85D62" w:rsidRPr="0093015F" w14:paraId="4A27CFFB" w14:textId="77777777" w:rsidTr="00BD3C8B">
        <w:tc>
          <w:tcPr>
            <w:tcW w:w="1644" w:type="dxa"/>
          </w:tcPr>
          <w:p w14:paraId="178A2CEE" w14:textId="2194055F" w:rsidR="00A85D62" w:rsidRDefault="00A85D62" w:rsidP="00BD3C8B">
            <w:r>
              <w:t>RX_VALID</w:t>
            </w:r>
          </w:p>
        </w:tc>
        <w:tc>
          <w:tcPr>
            <w:tcW w:w="1321" w:type="dxa"/>
          </w:tcPr>
          <w:p w14:paraId="2AEA54FE" w14:textId="3D66E086" w:rsidR="00A85D62" w:rsidRDefault="00A85D62" w:rsidP="00BD3C8B">
            <w:r>
              <w:t>31</w:t>
            </w:r>
          </w:p>
        </w:tc>
        <w:tc>
          <w:tcPr>
            <w:tcW w:w="1440" w:type="dxa"/>
          </w:tcPr>
          <w:p w14:paraId="7ACB6664" w14:textId="75967EDF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68240D87" w14:textId="0BE3841F" w:rsidR="00A85D62" w:rsidRDefault="00AF55E5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Data.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VALID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FLAG</w:t>
            </w:r>
          </w:p>
        </w:tc>
      </w:tr>
    </w:tbl>
    <w:p w14:paraId="4142C9F0" w14:textId="32504120" w:rsidR="00A85D62" w:rsidRDefault="00A85D62" w:rsidP="00293C21"/>
    <w:p w14:paraId="4BDF3461" w14:textId="0CAC52E6" w:rsidR="00AF55E5" w:rsidRDefault="00AF55E5" w:rsidP="00AF55E5">
      <w:pPr>
        <w:pStyle w:val="Heading2"/>
      </w:pPr>
      <w:r>
        <w:lastRenderedPageBreak/>
        <w:t>Programming Model</w:t>
      </w:r>
    </w:p>
    <w:p w14:paraId="49F50849" w14:textId="768F9CA8" w:rsidR="00AF55E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Core:</w:t>
      </w:r>
    </w:p>
    <w:p w14:paraId="7E79BDF5" w14:textId="3A2D76A5" w:rsidR="00AE4385" w:rsidRDefault="00AE4385" w:rsidP="00AE4385">
      <w:pPr>
        <w:jc w:val="center"/>
      </w:pPr>
      <w:r>
        <w:object w:dxaOrig="2221" w:dyaOrig="6615" w14:anchorId="363A3694">
          <v:shape id="_x0000_i1026" type="#_x0000_t75" style="width:111.25pt;height:330.55pt" o:ole="">
            <v:imagedata r:id="rId8" o:title=""/>
          </v:shape>
          <o:OLEObject Type="Embed" ProgID="Visio.Drawing.15" ShapeID="_x0000_i1026" DrawAspect="Content" ObjectID="_1752225644" r:id="rId9"/>
        </w:object>
      </w:r>
    </w:p>
    <w:p w14:paraId="7D2D6CFB" w14:textId="54252E39" w:rsidR="00AE4385" w:rsidRDefault="00AE4385" w:rsidP="00AE4385">
      <w:pPr>
        <w:pStyle w:val="Heading3"/>
      </w:pPr>
      <w:proofErr w:type="spellStart"/>
      <w:r>
        <w:lastRenderedPageBreak/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:</w:t>
      </w:r>
    </w:p>
    <w:p w14:paraId="316B34EC" w14:textId="79610CC7" w:rsidR="00AE4385" w:rsidRDefault="00AE4385" w:rsidP="00AE4385">
      <w:pPr>
        <w:jc w:val="center"/>
      </w:pPr>
      <w:r>
        <w:object w:dxaOrig="3076" w:dyaOrig="7110" w14:anchorId="1BFC1F6B">
          <v:shape id="_x0000_i1027" type="#_x0000_t75" style="width:123.45pt;height:285.65pt" o:ole="">
            <v:imagedata r:id="rId10" o:title=""/>
          </v:shape>
          <o:OLEObject Type="Embed" ProgID="Visio.Drawing.15" ShapeID="_x0000_i1027" DrawAspect="Content" ObjectID="_1752225645" r:id="rId11"/>
        </w:object>
      </w:r>
    </w:p>
    <w:p w14:paraId="1B34371D" w14:textId="7AADD744" w:rsidR="00AE438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7A284A7B" w14:textId="72E0B7C4" w:rsidR="00AE4385" w:rsidRDefault="00AE4385" w:rsidP="00AE4385">
      <w:pPr>
        <w:jc w:val="center"/>
      </w:pPr>
      <w:r>
        <w:object w:dxaOrig="3945" w:dyaOrig="7156" w14:anchorId="7A581A1F">
          <v:shape id="_x0000_i1028" type="#_x0000_t75" style="width:139.3pt;height:252.95pt" o:ole="">
            <v:imagedata r:id="rId12" o:title=""/>
          </v:shape>
          <o:OLEObject Type="Embed" ProgID="Visio.Drawing.15" ShapeID="_x0000_i1028" DrawAspect="Content" ObjectID="_1752225646" r:id="rId13"/>
        </w:object>
      </w:r>
    </w:p>
    <w:p w14:paraId="31F6C98C" w14:textId="132B5035" w:rsidR="00AE4385" w:rsidRDefault="00AE4385" w:rsidP="00AE4385">
      <w:pPr>
        <w:pStyle w:val="Heading2"/>
      </w:pPr>
      <w:r>
        <w:t>Drivers</w:t>
      </w:r>
    </w:p>
    <w:p w14:paraId="7FB0B879" w14:textId="6E3E8B26" w:rsidR="00320574" w:rsidRDefault="00320574" w:rsidP="00320574">
      <w:proofErr w:type="spellStart"/>
      <w:r>
        <w:t>Có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driver </w:t>
      </w:r>
      <w:proofErr w:type="spellStart"/>
      <w:r>
        <w:t>của</w:t>
      </w:r>
      <w:proofErr w:type="spellEnd"/>
      <w:r>
        <w:t xml:space="preserve"> Core FIFO UART:</w:t>
      </w:r>
    </w:p>
    <w:p w14:paraId="74140D2E" w14:textId="4556BC8F" w:rsidR="00320574" w:rsidRDefault="00320574" w:rsidP="00320574">
      <w:pPr>
        <w:pStyle w:val="ListParagraph"/>
        <w:numPr>
          <w:ilvl w:val="0"/>
          <w:numId w:val="1"/>
        </w:numPr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Low level API</w:t>
      </w:r>
    </w:p>
    <w:p w14:paraId="2B8C8C86" w14:textId="064B4B35" w:rsidR="00320574" w:rsidRPr="00320574" w:rsidRDefault="00320574" w:rsidP="00320574">
      <w:pPr>
        <w:pStyle w:val="ListParagraph"/>
        <w:numPr>
          <w:ilvl w:val="0"/>
          <w:numId w:val="1"/>
        </w:numPr>
      </w:pPr>
      <w:proofErr w:type="spellStart"/>
      <w:r>
        <w:lastRenderedPageBreak/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haracter Mode Device</w:t>
      </w:r>
    </w:p>
    <w:p w14:paraId="18B19603" w14:textId="4D9B4E0B" w:rsidR="00AE4385" w:rsidRDefault="00AE4385" w:rsidP="00AE4385">
      <w:pPr>
        <w:pStyle w:val="Heading3"/>
      </w:pPr>
      <w:r>
        <w:t>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6565"/>
      </w:tblGrid>
      <w:tr w:rsidR="00AE4385" w14:paraId="77179292" w14:textId="77777777" w:rsidTr="003513FB">
        <w:tc>
          <w:tcPr>
            <w:tcW w:w="2785" w:type="dxa"/>
            <w:shd w:val="clear" w:color="auto" w:fill="D9D9D9" w:themeFill="background1" w:themeFillShade="D9"/>
          </w:tcPr>
          <w:p w14:paraId="0CAA1079" w14:textId="0C7283CC" w:rsidR="00AE4385" w:rsidRDefault="00AE4385" w:rsidP="00AE4385">
            <w:pPr>
              <w:jc w:val="center"/>
            </w:pPr>
            <w:proofErr w:type="spellStart"/>
            <w:r>
              <w:t>Tên</w:t>
            </w:r>
            <w:proofErr w:type="spellEnd"/>
            <w:r>
              <w:t xml:space="preserve"> file</w:t>
            </w:r>
          </w:p>
        </w:tc>
        <w:tc>
          <w:tcPr>
            <w:tcW w:w="6565" w:type="dxa"/>
            <w:shd w:val="clear" w:color="auto" w:fill="D9D9D9" w:themeFill="background1" w:themeFillShade="D9"/>
          </w:tcPr>
          <w:p w14:paraId="73469D90" w14:textId="207F24E2" w:rsidR="00AE4385" w:rsidRDefault="00AE4385" w:rsidP="00AE4385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E4385" w14:paraId="2D41FB56" w14:textId="77777777" w:rsidTr="00AE4385">
        <w:tc>
          <w:tcPr>
            <w:tcW w:w="2785" w:type="dxa"/>
          </w:tcPr>
          <w:p w14:paraId="5E5EF594" w14:textId="18368F26" w:rsidR="00AE4385" w:rsidRDefault="00AE4385" w:rsidP="00AE4385">
            <w:r>
              <w:t>LL/</w:t>
            </w:r>
            <w:proofErr w:type="spellStart"/>
            <w:r>
              <w:t>avl_fifo_uart_fd_ll.h</w:t>
            </w:r>
            <w:proofErr w:type="spellEnd"/>
          </w:p>
        </w:tc>
        <w:tc>
          <w:tcPr>
            <w:tcW w:w="6565" w:type="dxa"/>
          </w:tcPr>
          <w:p w14:paraId="7C00296B" w14:textId="3771E915" w:rsidR="00AE4385" w:rsidRDefault="00AE4385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macro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device file</w:t>
            </w:r>
          </w:p>
        </w:tc>
      </w:tr>
      <w:tr w:rsidR="00AE4385" w14:paraId="20A46AC3" w14:textId="77777777" w:rsidTr="00AE4385">
        <w:tc>
          <w:tcPr>
            <w:tcW w:w="2785" w:type="dxa"/>
          </w:tcPr>
          <w:p w14:paraId="003EF631" w14:textId="309950B9" w:rsidR="00AE4385" w:rsidRDefault="00AE4385" w:rsidP="00AE4385">
            <w:r>
              <w:t>LL/</w:t>
            </w:r>
            <w:proofErr w:type="spellStart"/>
            <w:r>
              <w:t>avl_fifo_uart_reg.h</w:t>
            </w:r>
            <w:proofErr w:type="spellEnd"/>
          </w:p>
        </w:tc>
        <w:tc>
          <w:tcPr>
            <w:tcW w:w="6565" w:type="dxa"/>
          </w:tcPr>
          <w:p w14:paraId="0A775FD7" w14:textId="5F2CC63E" w:rsidR="00AE4385" w:rsidRDefault="00AE4385" w:rsidP="00AE4385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core UART</w:t>
            </w:r>
          </w:p>
        </w:tc>
      </w:tr>
      <w:tr w:rsidR="00AE4385" w14:paraId="57C1A859" w14:textId="77777777" w:rsidTr="00AE4385">
        <w:tc>
          <w:tcPr>
            <w:tcW w:w="2785" w:type="dxa"/>
          </w:tcPr>
          <w:p w14:paraId="7A2253C1" w14:textId="516E600E" w:rsidR="00AE4385" w:rsidRDefault="00AE4385" w:rsidP="00AE4385">
            <w:proofErr w:type="spellStart"/>
            <w:r>
              <w:t>avl_fifo_uart_fd.h</w:t>
            </w:r>
            <w:proofErr w:type="spellEnd"/>
          </w:p>
        </w:tc>
        <w:tc>
          <w:tcPr>
            <w:tcW w:w="6565" w:type="dxa"/>
          </w:tcPr>
          <w:p w14:paraId="11F3F9C5" w14:textId="6523E547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device file</w:t>
            </w:r>
          </w:p>
        </w:tc>
      </w:tr>
      <w:tr w:rsidR="00AE4385" w14:paraId="23EA57B7" w14:textId="77777777" w:rsidTr="00AE4385">
        <w:tc>
          <w:tcPr>
            <w:tcW w:w="2785" w:type="dxa"/>
          </w:tcPr>
          <w:p w14:paraId="3ACB7E6B" w14:textId="33E431F1" w:rsidR="00AE4385" w:rsidRDefault="00AE4385" w:rsidP="00AE4385">
            <w:proofErr w:type="spellStart"/>
            <w:r>
              <w:t>avl_fifo_uart.h</w:t>
            </w:r>
            <w:proofErr w:type="spellEnd"/>
          </w:p>
        </w:tc>
        <w:tc>
          <w:tcPr>
            <w:tcW w:w="6565" w:type="dxa"/>
          </w:tcPr>
          <w:p w14:paraId="2BBD9ADA" w14:textId="1F33FA9E" w:rsidR="00AE4385" w:rsidRDefault="003513FB" w:rsidP="00AE4385">
            <w:r>
              <w:t xml:space="preserve">Khai </w:t>
            </w:r>
            <w:proofErr w:type="spellStart"/>
            <w:r>
              <w:t>báo</w:t>
            </w:r>
            <w:proofErr w:type="spellEnd"/>
            <w:r>
              <w:t xml:space="preserve"> low level API</w:t>
            </w:r>
          </w:p>
        </w:tc>
      </w:tr>
      <w:tr w:rsidR="00AE4385" w14:paraId="73D02A0F" w14:textId="77777777" w:rsidTr="00AE4385">
        <w:tc>
          <w:tcPr>
            <w:tcW w:w="2785" w:type="dxa"/>
          </w:tcPr>
          <w:p w14:paraId="1951AC1C" w14:textId="050C8BD5" w:rsidR="00AE4385" w:rsidRDefault="00AE4385" w:rsidP="00AE4385">
            <w:proofErr w:type="spellStart"/>
            <w:r>
              <w:t>avl_fifo_uart_fd.c</w:t>
            </w:r>
            <w:proofErr w:type="spellEnd"/>
          </w:p>
        </w:tc>
        <w:tc>
          <w:tcPr>
            <w:tcW w:w="6565" w:type="dxa"/>
          </w:tcPr>
          <w:p w14:paraId="6D44647E" w14:textId="26D39400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à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device file</w:t>
            </w:r>
          </w:p>
        </w:tc>
      </w:tr>
      <w:tr w:rsidR="00AE4385" w14:paraId="0ABA97CA" w14:textId="77777777" w:rsidTr="00AE4385">
        <w:tc>
          <w:tcPr>
            <w:tcW w:w="2785" w:type="dxa"/>
          </w:tcPr>
          <w:p w14:paraId="1848A782" w14:textId="092F6226" w:rsidR="00AE4385" w:rsidRDefault="00AE4385" w:rsidP="00AE4385">
            <w:proofErr w:type="spellStart"/>
            <w:r>
              <w:t>avl_fifo_uart.c</w:t>
            </w:r>
            <w:proofErr w:type="spellEnd"/>
          </w:p>
        </w:tc>
        <w:tc>
          <w:tcPr>
            <w:tcW w:w="6565" w:type="dxa"/>
          </w:tcPr>
          <w:p w14:paraId="364EDE80" w14:textId="21821F17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àm</w:t>
            </w:r>
            <w:proofErr w:type="spellEnd"/>
            <w:r>
              <w:t xml:space="preserve"> Low Level</w:t>
            </w:r>
          </w:p>
        </w:tc>
      </w:tr>
    </w:tbl>
    <w:p w14:paraId="5A0DDE00" w14:textId="17EF8588" w:rsidR="00AE4385" w:rsidRDefault="00AE4385" w:rsidP="00AE4385"/>
    <w:p w14:paraId="5AE27385" w14:textId="23C420B8" w:rsidR="003513FB" w:rsidRDefault="003513FB" w:rsidP="003513FB">
      <w:pPr>
        <w:pStyle w:val="Heading3"/>
      </w:pPr>
      <w:r>
        <w:t>Low Level API</w:t>
      </w:r>
    </w:p>
    <w:p w14:paraId="36BFDA50" w14:textId="222F7A33" w:rsidR="003513FB" w:rsidRDefault="003513FB" w:rsidP="003513FB">
      <w:pPr>
        <w:pStyle w:val="Heading4"/>
      </w:pPr>
      <w:proofErr w:type="spellStart"/>
      <w:r w:rsidRPr="003513FB">
        <w:t>FifoUart_OpenDev</w:t>
      </w:r>
      <w:proofErr w:type="spellEnd"/>
    </w:p>
    <w:p w14:paraId="126FB732" w14:textId="503A4F52" w:rsidR="003513FB" w:rsidRDefault="00D16B88" w:rsidP="003513FB">
      <w:r>
        <w:t>Prototype</w:t>
      </w:r>
      <w:r w:rsidR="003513FB">
        <w:t>:</w:t>
      </w:r>
    </w:p>
    <w:p w14:paraId="6284CADD" w14:textId="6CBA4FB7" w:rsidR="003513FB" w:rsidRPr="003513FB" w:rsidRDefault="003513FB" w:rsidP="003513FB">
      <w:pPr>
        <w:pStyle w:val="Code"/>
      </w:pPr>
      <w:proofErr w:type="spellStart"/>
      <w:r>
        <w:t>FifoUart_Dev</w:t>
      </w:r>
      <w:proofErr w:type="spellEnd"/>
      <w:r>
        <w:t xml:space="preserve"> *</w:t>
      </w:r>
      <w:proofErr w:type="spellStart"/>
      <w:r>
        <w:t>FifoUart_OpenDev</w:t>
      </w:r>
      <w:proofErr w:type="spellEnd"/>
      <w:r>
        <w:t>(const char *name)</w:t>
      </w:r>
    </w:p>
    <w:p w14:paraId="6A110BD6" w14:textId="362924D6" w:rsidR="003513FB" w:rsidRDefault="003513FB" w:rsidP="003513FB">
      <w:r>
        <w:t>Brief:</w:t>
      </w:r>
    </w:p>
    <w:p w14:paraId="13A559FE" w14:textId="157F5217" w:rsidR="003513FB" w:rsidRDefault="003513FB" w:rsidP="00D16B88">
      <w:pPr>
        <w:pStyle w:val="ListParagraph"/>
        <w:numPr>
          <w:ilvl w:val="0"/>
          <w:numId w:val="1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UART Device</w:t>
      </w:r>
      <w:r w:rsidR="00D16B88">
        <w:t xml:space="preserve"> </w:t>
      </w:r>
      <w:proofErr w:type="spellStart"/>
      <w:r w:rsidR="00D16B88">
        <w:t>khi</w:t>
      </w:r>
      <w:proofErr w:type="spellEnd"/>
      <w:r w:rsidR="00D16B88">
        <w:t xml:space="preserve"> </w:t>
      </w:r>
      <w:proofErr w:type="spellStart"/>
      <w:r w:rsidR="00D16B88">
        <w:t>đã</w:t>
      </w:r>
      <w:proofErr w:type="spellEnd"/>
      <w:r w:rsidR="00D16B88">
        <w:t xml:space="preserve"> </w:t>
      </w:r>
      <w:proofErr w:type="spellStart"/>
      <w:r w:rsidR="00D16B88">
        <w:t>biết</w:t>
      </w:r>
      <w:proofErr w:type="spellEnd"/>
      <w:r w:rsidR="00D16B88">
        <w:t xml:space="preserve"> </w:t>
      </w:r>
      <w:proofErr w:type="spellStart"/>
      <w:r w:rsidR="00D16B88">
        <w:t>tên</w:t>
      </w:r>
      <w:proofErr w:type="spellEnd"/>
      <w:r w:rsidR="00D16B88">
        <w:t xml:space="preserve"> </w:t>
      </w:r>
      <w:proofErr w:type="spellStart"/>
      <w:r w:rsidR="00D16B88">
        <w:t>Deivce</w:t>
      </w:r>
      <w:proofErr w:type="spellEnd"/>
    </w:p>
    <w:p w14:paraId="02C08000" w14:textId="6A200948" w:rsidR="003513FB" w:rsidRDefault="003513FB" w:rsidP="003513FB">
      <w:r>
        <w:t>Argument:</w:t>
      </w:r>
    </w:p>
    <w:p w14:paraId="4C49FA07" w14:textId="46D10FCC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name: </w:t>
      </w:r>
      <w:proofErr w:type="spellStart"/>
      <w:r>
        <w:t>Tên</w:t>
      </w:r>
      <w:proofErr w:type="spellEnd"/>
      <w:r>
        <w:t xml:space="preserve"> UART Device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ile </w:t>
      </w:r>
      <w:proofErr w:type="spellStart"/>
      <w:r>
        <w:t>system.h</w:t>
      </w:r>
      <w:proofErr w:type="spellEnd"/>
    </w:p>
    <w:p w14:paraId="5D57D7E7" w14:textId="2A8498BC" w:rsidR="003513FB" w:rsidRDefault="003513FB" w:rsidP="003513FB">
      <w:r>
        <w:t>Return:</w:t>
      </w:r>
    </w:p>
    <w:p w14:paraId="3BE42C61" w14:textId="6485F03E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struct Device</w:t>
      </w:r>
    </w:p>
    <w:p w14:paraId="015E55DD" w14:textId="6AAC2BFA" w:rsidR="003513FB" w:rsidRPr="003513FB" w:rsidRDefault="003513FB" w:rsidP="003513FB">
      <w:pPr>
        <w:pStyle w:val="ListParagraph"/>
        <w:numPr>
          <w:ilvl w:val="0"/>
          <w:numId w:val="1"/>
        </w:numPr>
      </w:pPr>
      <w:r>
        <w:t xml:space="preserve">Return NULL Pointer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device</w:t>
      </w:r>
    </w:p>
    <w:p w14:paraId="362801D2" w14:textId="46A8B03A" w:rsidR="003513FB" w:rsidRDefault="003513FB" w:rsidP="003513FB"/>
    <w:p w14:paraId="777C9E5A" w14:textId="477581B9" w:rsidR="00D16B88" w:rsidRDefault="00D16B88" w:rsidP="00D16B88">
      <w:pPr>
        <w:pStyle w:val="Heading4"/>
      </w:pPr>
      <w:proofErr w:type="spellStart"/>
      <w:r w:rsidRPr="003513FB">
        <w:t>FifoUart_</w:t>
      </w:r>
      <w:r>
        <w:t>SetBaudrate</w:t>
      </w:r>
      <w:proofErr w:type="spellEnd"/>
    </w:p>
    <w:p w14:paraId="02D3C861" w14:textId="1BA8CDAB" w:rsidR="00D16B88" w:rsidRDefault="00D16B88" w:rsidP="00D16B88">
      <w:r>
        <w:t>Prototype:</w:t>
      </w:r>
    </w:p>
    <w:p w14:paraId="11BAD116" w14:textId="6EA3FB06" w:rsidR="00D16B88" w:rsidRPr="003513FB" w:rsidRDefault="00D16B88" w:rsidP="00D16B88">
      <w:pPr>
        <w:pStyle w:val="Code"/>
      </w:pPr>
      <w:r>
        <w:t>int *</w:t>
      </w:r>
      <w:proofErr w:type="spellStart"/>
      <w:r>
        <w:t>FifoUart_SetBaudra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unsigned baud)</w:t>
      </w:r>
    </w:p>
    <w:p w14:paraId="46F3F40A" w14:textId="77777777" w:rsidR="00D16B88" w:rsidRDefault="00D16B88" w:rsidP="00D16B88">
      <w:r>
        <w:t>Brief:</w:t>
      </w:r>
    </w:p>
    <w:p w14:paraId="17E5F336" w14:textId="3E4DC932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92C4D31" w14:textId="2921DD9B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Lệnh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reset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UAR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</w:p>
    <w:p w14:paraId="133F3D9B" w14:textId="7C2B22EB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6BB00E58" w14:textId="77777777" w:rsidR="00D16B88" w:rsidRDefault="00D16B88" w:rsidP="00D16B88">
      <w:r>
        <w:t>Argument:</w:t>
      </w:r>
    </w:p>
    <w:p w14:paraId="5C233ADB" w14:textId="52C6041F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1198FABF" w14:textId="42767368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baud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E95CB2F" w14:textId="77777777" w:rsidR="00D16B88" w:rsidRDefault="00D16B88" w:rsidP="00D16B88">
      <w:r>
        <w:t>Return:</w:t>
      </w:r>
    </w:p>
    <w:p w14:paraId="507D719E" w14:textId="1A3236DD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136F73BC" w14:textId="77777777" w:rsidR="00D16B88" w:rsidRDefault="00D16B88" w:rsidP="00D16B88"/>
    <w:p w14:paraId="057CB727" w14:textId="3E5A595A" w:rsidR="00D16B88" w:rsidRDefault="00D16B88" w:rsidP="00D16B88">
      <w:pPr>
        <w:pStyle w:val="Heading4"/>
      </w:pPr>
      <w:proofErr w:type="spellStart"/>
      <w:r w:rsidRPr="003513FB">
        <w:t>FifoUart_</w:t>
      </w:r>
      <w:r>
        <w:t>GetBaudrate</w:t>
      </w:r>
      <w:proofErr w:type="spellEnd"/>
    </w:p>
    <w:p w14:paraId="1C8AF45D" w14:textId="77777777" w:rsidR="00D16B88" w:rsidRDefault="00D16B88" w:rsidP="00D16B88">
      <w:r>
        <w:t>Prototype:</w:t>
      </w:r>
    </w:p>
    <w:p w14:paraId="19CD592C" w14:textId="66DED15E" w:rsidR="00D16B88" w:rsidRPr="003513FB" w:rsidRDefault="00D16B88" w:rsidP="00D16B88">
      <w:pPr>
        <w:pStyle w:val="Code"/>
      </w:pPr>
      <w:r>
        <w:t>int *</w:t>
      </w:r>
      <w:proofErr w:type="spellStart"/>
      <w:r>
        <w:t>FifoUart_SetBaudra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)</w:t>
      </w:r>
    </w:p>
    <w:p w14:paraId="75E2A81A" w14:textId="77777777" w:rsidR="00D16B88" w:rsidRDefault="00D16B88" w:rsidP="00D16B88">
      <w:r>
        <w:t>Brief:</w:t>
      </w:r>
    </w:p>
    <w:p w14:paraId="1357D35A" w14:textId="4E50A4D5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AA08296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0ABE98AD" w14:textId="77777777" w:rsidR="00D16B88" w:rsidRDefault="00D16B88" w:rsidP="00D16B88">
      <w:r>
        <w:t>Argument:</w:t>
      </w:r>
    </w:p>
    <w:p w14:paraId="4CF3D2B4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7E4AA73D" w14:textId="0576A2EE" w:rsidR="00D16B88" w:rsidRDefault="00D16B88" w:rsidP="00D16B88">
      <w:r>
        <w:t>Return:</w:t>
      </w:r>
    </w:p>
    <w:p w14:paraId="33552BF3" w14:textId="6B320EFB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10FECE04" w14:textId="6680E780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0)</w:t>
      </w:r>
    </w:p>
    <w:p w14:paraId="7A3E077E" w14:textId="0D383CAA" w:rsidR="00D16B88" w:rsidRDefault="00D16B88" w:rsidP="00D16B88"/>
    <w:p w14:paraId="4B436DE9" w14:textId="2DD66DF0" w:rsidR="00D16B88" w:rsidRDefault="00D16B88" w:rsidP="00D16B88">
      <w:pPr>
        <w:pStyle w:val="Heading4"/>
      </w:pPr>
      <w:proofErr w:type="spellStart"/>
      <w:r w:rsidRPr="003513FB">
        <w:t>FifoUart_</w:t>
      </w:r>
      <w:r>
        <w:t>SetTimeout</w:t>
      </w:r>
      <w:proofErr w:type="spellEnd"/>
    </w:p>
    <w:p w14:paraId="74DC56F6" w14:textId="77777777" w:rsidR="00D16B88" w:rsidRDefault="00D16B88" w:rsidP="00D16B88">
      <w:r>
        <w:t>Prototype:</w:t>
      </w:r>
    </w:p>
    <w:p w14:paraId="44011AF8" w14:textId="6868488F" w:rsidR="00D16B88" w:rsidRPr="003513FB" w:rsidRDefault="00D16B88" w:rsidP="00D16B88">
      <w:pPr>
        <w:pStyle w:val="Code"/>
      </w:pPr>
      <w:r>
        <w:t>int *</w:t>
      </w:r>
      <w:proofErr w:type="spellStart"/>
      <w:r>
        <w:t>FifoUart_Set</w:t>
      </w:r>
      <w:r w:rsidR="00621FE5">
        <w:t>Timeout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)</w:t>
      </w:r>
    </w:p>
    <w:p w14:paraId="797482D1" w14:textId="77777777" w:rsidR="00D16B88" w:rsidRDefault="00D16B88" w:rsidP="00D16B88">
      <w:r>
        <w:t>Brief:</w:t>
      </w:r>
    </w:p>
    <w:p w14:paraId="05CB8D42" w14:textId="5B5437E9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imeou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Receiver. Lưu ý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imeou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OS Pending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Receive Timeout </w:t>
      </w:r>
      <w:proofErr w:type="spellStart"/>
      <w:r>
        <w:t>trong</w:t>
      </w:r>
      <w:proofErr w:type="spellEnd"/>
      <w:r>
        <w:t xml:space="preserve"> Core.</w:t>
      </w:r>
    </w:p>
    <w:p w14:paraId="48F1BFDC" w14:textId="74457E67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UART</w:t>
      </w:r>
    </w:p>
    <w:p w14:paraId="6CF6BDDE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50DEE3E2" w14:textId="77777777" w:rsidR="00D16B88" w:rsidRDefault="00D16B88" w:rsidP="00D16B88">
      <w:r>
        <w:t>Argument:</w:t>
      </w:r>
    </w:p>
    <w:p w14:paraId="11D94738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578DFB52" w14:textId="77777777" w:rsidR="00D16B88" w:rsidRDefault="00D16B88" w:rsidP="00D16B88">
      <w:r>
        <w:t>Return:</w:t>
      </w:r>
    </w:p>
    <w:p w14:paraId="054FF002" w14:textId="53835E0E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</w:p>
    <w:p w14:paraId="71BC10FB" w14:textId="73FB7704" w:rsidR="00621FE5" w:rsidRDefault="00621FE5" w:rsidP="00621FE5"/>
    <w:p w14:paraId="714F22D9" w14:textId="59D545FD" w:rsidR="00621FE5" w:rsidRDefault="00621FE5" w:rsidP="00621FE5">
      <w:pPr>
        <w:pStyle w:val="Heading4"/>
      </w:pPr>
      <w:proofErr w:type="spellStart"/>
      <w:r w:rsidRPr="003513FB">
        <w:t>FifoUart_</w:t>
      </w:r>
      <w:r>
        <w:t>SetRxThreshold</w:t>
      </w:r>
      <w:proofErr w:type="spellEnd"/>
    </w:p>
    <w:p w14:paraId="03F8D7C5" w14:textId="77777777" w:rsidR="00621FE5" w:rsidRDefault="00621FE5" w:rsidP="00621FE5">
      <w:r>
        <w:t>Prototype:</w:t>
      </w:r>
    </w:p>
    <w:p w14:paraId="7C7A5AA2" w14:textId="67F76417" w:rsidR="00621FE5" w:rsidRPr="003513FB" w:rsidRDefault="00621FE5" w:rsidP="00621FE5">
      <w:pPr>
        <w:pStyle w:val="Code"/>
      </w:pPr>
      <w:r>
        <w:t>int *</w:t>
      </w:r>
      <w:proofErr w:type="spellStart"/>
      <w:r>
        <w:t>FifoUart_SetRxThreshold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unsigned threshold)</w:t>
      </w:r>
    </w:p>
    <w:p w14:paraId="7CF3F049" w14:textId="77777777" w:rsidR="00621FE5" w:rsidRDefault="00621FE5" w:rsidP="00621FE5">
      <w:r>
        <w:t>Brief:</w:t>
      </w:r>
    </w:p>
    <w:p w14:paraId="35560F0A" w14:textId="72DB73F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hreshold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.</w:t>
      </w:r>
    </w:p>
    <w:p w14:paraId="2ABD14CE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32D3E141" w14:textId="77777777" w:rsidR="00621FE5" w:rsidRDefault="00621FE5" w:rsidP="00621FE5">
      <w:r>
        <w:lastRenderedPageBreak/>
        <w:t>Argument:</w:t>
      </w:r>
    </w:p>
    <w:p w14:paraId="057539DB" w14:textId="1C94F6AB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19C7B3FF" w14:textId="32C67B01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threshold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hreshold</w:t>
      </w:r>
    </w:p>
    <w:p w14:paraId="7D3945B8" w14:textId="77777777" w:rsidR="00621FE5" w:rsidRDefault="00621FE5" w:rsidP="00621FE5">
      <w:r>
        <w:t>Return:</w:t>
      </w:r>
    </w:p>
    <w:p w14:paraId="1934A8C5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</w:p>
    <w:p w14:paraId="1111C214" w14:textId="77777777" w:rsidR="00621FE5" w:rsidRPr="003513FB" w:rsidRDefault="00621FE5" w:rsidP="00621FE5"/>
    <w:p w14:paraId="4D5663E1" w14:textId="275A62E7" w:rsidR="00621FE5" w:rsidRDefault="00621FE5" w:rsidP="00621FE5">
      <w:pPr>
        <w:pStyle w:val="Heading4"/>
      </w:pPr>
      <w:proofErr w:type="spellStart"/>
      <w:r w:rsidRPr="003513FB">
        <w:t>FifoUart_</w:t>
      </w:r>
      <w:r>
        <w:t>ReadNonBlock</w:t>
      </w:r>
      <w:proofErr w:type="spellEnd"/>
    </w:p>
    <w:p w14:paraId="06428416" w14:textId="77777777" w:rsidR="00621FE5" w:rsidRDefault="00621FE5" w:rsidP="00621FE5">
      <w:r>
        <w:t>Prototype:</w:t>
      </w:r>
    </w:p>
    <w:p w14:paraId="40D1EF33" w14:textId="64DB33F6" w:rsidR="00621FE5" w:rsidRPr="003513FB" w:rsidRDefault="00621FE5" w:rsidP="00621FE5">
      <w:pPr>
        <w:pStyle w:val="Code"/>
      </w:pPr>
      <w:r>
        <w:t>int *</w:t>
      </w:r>
      <w:proofErr w:type="spellStart"/>
      <w:r>
        <w:t>FifoUart_ReadNonBlock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void *buff, unsigned </w:t>
      </w:r>
      <w:proofErr w:type="spellStart"/>
      <w:r>
        <w:t>len</w:t>
      </w:r>
      <w:proofErr w:type="spellEnd"/>
      <w:r>
        <w:t>)</w:t>
      </w:r>
    </w:p>
    <w:p w14:paraId="50D23BA3" w14:textId="77777777" w:rsidR="00621FE5" w:rsidRDefault="00621FE5" w:rsidP="00621FE5">
      <w:r>
        <w:t>Brief:</w:t>
      </w:r>
    </w:p>
    <w:p w14:paraId="2C46BA54" w14:textId="1D761DA8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</w:p>
    <w:p w14:paraId="575C8202" w14:textId="06044AD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return.</w:t>
      </w:r>
    </w:p>
    <w:p w14:paraId="3066E163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75E167A1" w14:textId="77777777" w:rsidR="00621FE5" w:rsidRDefault="00621FE5" w:rsidP="00621FE5">
      <w:r>
        <w:t>Argument:</w:t>
      </w:r>
    </w:p>
    <w:p w14:paraId="6351956E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4BDE863C" w14:textId="34C16B2A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buff: 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7B38FDE0" w14:textId="35A833C9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32D08D81" w14:textId="77777777" w:rsidR="00621FE5" w:rsidRDefault="00621FE5" w:rsidP="00621FE5">
      <w:r>
        <w:t>Return:</w:t>
      </w:r>
    </w:p>
    <w:p w14:paraId="05D16250" w14:textId="0DF02871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514C1F96" w14:textId="1B86CD13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417BF3C4" w14:textId="77777777" w:rsidR="00D16B88" w:rsidRPr="003513FB" w:rsidRDefault="00D16B88" w:rsidP="00D16B88"/>
    <w:p w14:paraId="68372F3D" w14:textId="6629BAAF" w:rsidR="00621FE5" w:rsidRDefault="00621FE5" w:rsidP="00621FE5">
      <w:pPr>
        <w:pStyle w:val="Heading4"/>
      </w:pPr>
      <w:proofErr w:type="spellStart"/>
      <w:r w:rsidRPr="003513FB">
        <w:t>FifoUart_</w:t>
      </w:r>
      <w:r>
        <w:t>Read</w:t>
      </w:r>
      <w:proofErr w:type="spellEnd"/>
    </w:p>
    <w:p w14:paraId="281C2246" w14:textId="77777777" w:rsidR="00621FE5" w:rsidRDefault="00621FE5" w:rsidP="00621FE5">
      <w:r>
        <w:t>Prototype:</w:t>
      </w:r>
    </w:p>
    <w:p w14:paraId="5A5B90D3" w14:textId="06DBC03D" w:rsidR="00621FE5" w:rsidRPr="003513FB" w:rsidRDefault="00621FE5" w:rsidP="00621FE5">
      <w:pPr>
        <w:pStyle w:val="Code"/>
      </w:pPr>
      <w:r>
        <w:t>int *</w:t>
      </w:r>
      <w:proofErr w:type="spellStart"/>
      <w:r>
        <w:t>FifoUart_Read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void *buff, unsigned </w:t>
      </w:r>
      <w:proofErr w:type="spellStart"/>
      <w:r>
        <w:t>len</w:t>
      </w:r>
      <w:proofErr w:type="spellEnd"/>
      <w:r>
        <w:t>)</w:t>
      </w:r>
    </w:p>
    <w:p w14:paraId="05CFCDBD" w14:textId="77777777" w:rsidR="00621FE5" w:rsidRDefault="00621FE5" w:rsidP="00621FE5">
      <w:r>
        <w:t>Brief:</w:t>
      </w:r>
    </w:p>
    <w:p w14:paraId="10149265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</w:p>
    <w:p w14:paraId="0040F227" w14:textId="251188A0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ờ</w:t>
      </w:r>
      <w:proofErr w:type="spellEnd"/>
      <w:r>
        <w:t xml:space="preserve"> RX Threshold </w:t>
      </w:r>
      <w:proofErr w:type="spellStart"/>
      <w:r>
        <w:t>được</w:t>
      </w:r>
      <w:proofErr w:type="spellEnd"/>
      <w:r>
        <w:t xml:space="preserve"> set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56968441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675C9365" w14:textId="77777777" w:rsidR="00621FE5" w:rsidRDefault="00621FE5" w:rsidP="00621FE5">
      <w:r>
        <w:t>Argument:</w:t>
      </w:r>
    </w:p>
    <w:p w14:paraId="658F737D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4B4E6E88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buff: 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1AF3355E" w14:textId="77777777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7F532871" w14:textId="77777777" w:rsidR="00621FE5" w:rsidRDefault="00621FE5" w:rsidP="00621FE5">
      <w:r>
        <w:lastRenderedPageBreak/>
        <w:t>Return:</w:t>
      </w:r>
    </w:p>
    <w:p w14:paraId="34437A54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1BB8A4FC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1413DDA4" w14:textId="6EC293A8" w:rsidR="00D16B88" w:rsidRDefault="00D16B88" w:rsidP="00D16B88"/>
    <w:p w14:paraId="6B05E987" w14:textId="675A222E" w:rsidR="00621FE5" w:rsidRDefault="00621FE5" w:rsidP="00621FE5">
      <w:pPr>
        <w:pStyle w:val="Heading4"/>
      </w:pPr>
      <w:proofErr w:type="spellStart"/>
      <w:r w:rsidRPr="003513FB">
        <w:t>FifoUart_</w:t>
      </w:r>
      <w:r>
        <w:t>Write</w:t>
      </w:r>
      <w:proofErr w:type="spellEnd"/>
    </w:p>
    <w:p w14:paraId="5CDCCA71" w14:textId="77777777" w:rsidR="00621FE5" w:rsidRDefault="00621FE5" w:rsidP="00621FE5">
      <w:r>
        <w:t>Prototype:</w:t>
      </w:r>
    </w:p>
    <w:p w14:paraId="1D4F2832" w14:textId="0711D0B1" w:rsidR="00621FE5" w:rsidRPr="003513FB" w:rsidRDefault="00621FE5" w:rsidP="00621FE5">
      <w:pPr>
        <w:pStyle w:val="Code"/>
      </w:pPr>
      <w:r>
        <w:t>int *</w:t>
      </w:r>
      <w:proofErr w:type="spellStart"/>
      <w:r>
        <w:t>FifoUart_Wri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void *buff, unsigned </w:t>
      </w:r>
      <w:proofErr w:type="spellStart"/>
      <w:r>
        <w:t>len</w:t>
      </w:r>
      <w:proofErr w:type="spellEnd"/>
      <w:r>
        <w:t>)</w:t>
      </w:r>
    </w:p>
    <w:p w14:paraId="00C5C329" w14:textId="77777777" w:rsidR="00621FE5" w:rsidRDefault="00621FE5" w:rsidP="00621FE5">
      <w:r>
        <w:t>Brief:</w:t>
      </w:r>
    </w:p>
    <w:p w14:paraId="3DDCA9D3" w14:textId="0F2B7A39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TX FIFO</w:t>
      </w:r>
    </w:p>
    <w:p w14:paraId="556BEAC1" w14:textId="406C351B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Khi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TX FIFO </w:t>
      </w:r>
      <w:proofErr w:type="spellStart"/>
      <w:r>
        <w:t>đầy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return.</w:t>
      </w:r>
    </w:p>
    <w:p w14:paraId="2819D105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01747DAB" w14:textId="77777777" w:rsidR="00621FE5" w:rsidRDefault="00621FE5" w:rsidP="00621FE5">
      <w:r>
        <w:t>Argument:</w:t>
      </w:r>
    </w:p>
    <w:p w14:paraId="6D05BC38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1012ABE8" w14:textId="537E5EFA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buff: 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i</w:t>
      </w:r>
      <w:proofErr w:type="spellEnd"/>
    </w:p>
    <w:p w14:paraId="3759902A" w14:textId="77777777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01FC6D88" w14:textId="77777777" w:rsidR="00621FE5" w:rsidRDefault="00621FE5" w:rsidP="00621FE5">
      <w:r>
        <w:t>Return:</w:t>
      </w:r>
    </w:p>
    <w:p w14:paraId="4C02BED1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205F2B8D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39A7877F" w14:textId="361D64CE" w:rsidR="00621FE5" w:rsidRDefault="00621FE5" w:rsidP="00D16B88"/>
    <w:p w14:paraId="20B1082E" w14:textId="414FB466" w:rsidR="009A21EA" w:rsidRDefault="00320574" w:rsidP="00320574">
      <w:pPr>
        <w:pStyle w:val="Heading2"/>
      </w:pPr>
      <w:r>
        <w:t>Character Mode Devi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320574" w14:paraId="2DEA1959" w14:textId="77777777" w:rsidTr="00320574">
        <w:tc>
          <w:tcPr>
            <w:tcW w:w="1795" w:type="dxa"/>
            <w:shd w:val="clear" w:color="auto" w:fill="D9D9D9" w:themeFill="background1" w:themeFillShade="D9"/>
            <w:vAlign w:val="center"/>
          </w:tcPr>
          <w:p w14:paraId="4C4049B4" w14:textId="113C53EB" w:rsidR="00320574" w:rsidRDefault="00320574" w:rsidP="00320574">
            <w:pPr>
              <w:jc w:val="center"/>
            </w:pPr>
            <w:proofErr w:type="spellStart"/>
            <w:r>
              <w:t>Hàm</w:t>
            </w:r>
            <w:proofErr w:type="spellEnd"/>
          </w:p>
        </w:tc>
        <w:tc>
          <w:tcPr>
            <w:tcW w:w="7555" w:type="dxa"/>
            <w:shd w:val="clear" w:color="auto" w:fill="D9D9D9" w:themeFill="background1" w:themeFillShade="D9"/>
            <w:vAlign w:val="center"/>
          </w:tcPr>
          <w:p w14:paraId="59585CB9" w14:textId="103AC0E7" w:rsidR="00320574" w:rsidRDefault="00320574" w:rsidP="00320574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320574" w14:paraId="57868E01" w14:textId="77777777" w:rsidTr="00320574">
        <w:tc>
          <w:tcPr>
            <w:tcW w:w="1795" w:type="dxa"/>
          </w:tcPr>
          <w:p w14:paraId="08DB33A4" w14:textId="498CDC20" w:rsidR="00320574" w:rsidRDefault="00320574" w:rsidP="00320574">
            <w:proofErr w:type="spellStart"/>
            <w:r>
              <w:t>fopen</w:t>
            </w:r>
            <w:proofErr w:type="spellEnd"/>
          </w:p>
        </w:tc>
        <w:tc>
          <w:tcPr>
            <w:tcW w:w="7555" w:type="dxa"/>
          </w:tcPr>
          <w:p w14:paraId="5C58D8EB" w14:textId="1EB9116A" w:rsidR="00320574" w:rsidRDefault="00320574" w:rsidP="00320574">
            <w:r>
              <w:t xml:space="preserve">Get </w:t>
            </w:r>
            <w:proofErr w:type="spellStart"/>
            <w:r>
              <w:t>Uart</w:t>
            </w:r>
            <w:proofErr w:type="spellEnd"/>
            <w:r>
              <w:t xml:space="preserve"> Device</w:t>
            </w:r>
          </w:p>
        </w:tc>
      </w:tr>
      <w:tr w:rsidR="00320574" w14:paraId="353E8273" w14:textId="77777777" w:rsidTr="00320574">
        <w:tc>
          <w:tcPr>
            <w:tcW w:w="1795" w:type="dxa"/>
          </w:tcPr>
          <w:p w14:paraId="09033FC4" w14:textId="6F2769A0" w:rsidR="00320574" w:rsidRDefault="00320574" w:rsidP="00320574">
            <w:proofErr w:type="spellStart"/>
            <w:r>
              <w:t>fwrite</w:t>
            </w:r>
            <w:proofErr w:type="spellEnd"/>
          </w:p>
        </w:tc>
        <w:tc>
          <w:tcPr>
            <w:tcW w:w="7555" w:type="dxa"/>
          </w:tcPr>
          <w:p w14:paraId="5CB20A35" w14:textId="77F4EC4E" w:rsidR="00320574" w:rsidRDefault="00320574" w:rsidP="00320574"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TX FIFO</w:t>
            </w:r>
          </w:p>
        </w:tc>
      </w:tr>
      <w:tr w:rsidR="00320574" w14:paraId="110051D8" w14:textId="77777777" w:rsidTr="00320574">
        <w:tc>
          <w:tcPr>
            <w:tcW w:w="1795" w:type="dxa"/>
          </w:tcPr>
          <w:p w14:paraId="2367B752" w14:textId="2A4E68F0" w:rsidR="00320574" w:rsidRDefault="00320574" w:rsidP="00320574">
            <w:proofErr w:type="spellStart"/>
            <w:r>
              <w:t>fread</w:t>
            </w:r>
            <w:proofErr w:type="spellEnd"/>
          </w:p>
        </w:tc>
        <w:tc>
          <w:tcPr>
            <w:tcW w:w="7555" w:type="dxa"/>
          </w:tcPr>
          <w:p w14:paraId="5CF07D35" w14:textId="09A7357E" w:rsidR="00320574" w:rsidRDefault="00320574" w:rsidP="00320574"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RX FIFO</w:t>
            </w:r>
          </w:p>
        </w:tc>
      </w:tr>
      <w:tr w:rsidR="00320574" w14:paraId="6AD31E2D" w14:textId="77777777" w:rsidTr="00320574">
        <w:tc>
          <w:tcPr>
            <w:tcW w:w="1795" w:type="dxa"/>
          </w:tcPr>
          <w:p w14:paraId="32DE1265" w14:textId="6F10C7D9" w:rsidR="00320574" w:rsidRDefault="00320574" w:rsidP="00320574">
            <w:proofErr w:type="spellStart"/>
            <w:r>
              <w:t>Ioctl</w:t>
            </w:r>
            <w:proofErr w:type="spellEnd"/>
          </w:p>
        </w:tc>
        <w:tc>
          <w:tcPr>
            <w:tcW w:w="7555" w:type="dxa"/>
          </w:tcPr>
          <w:p w14:paraId="437BC67C" w14:textId="471F346F" w:rsidR="00320574" w:rsidRDefault="00320574" w:rsidP="00320574">
            <w:proofErr w:type="spellStart"/>
            <w:r>
              <w:t>Hỗ</w:t>
            </w:r>
            <w:proofErr w:type="spellEnd"/>
            <w:r>
              <w:t xml:space="preserve"> </w:t>
            </w:r>
            <w:proofErr w:type="spellStart"/>
            <w:r>
              <w:t>tr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option </w:t>
            </w:r>
            <w:proofErr w:type="spellStart"/>
            <w:r>
              <w:t>sau</w:t>
            </w:r>
            <w:proofErr w:type="spellEnd"/>
            <w:r>
              <w:t>:</w:t>
            </w:r>
          </w:p>
          <w:p w14:paraId="561DA887" w14:textId="11E8F41B" w:rsidR="00320574" w:rsidRP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GET_BAUDRATE</w:t>
            </w:r>
          </w:p>
          <w:p w14:paraId="309E60AB" w14:textId="77777777" w:rsid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SET_BAUDRATE</w:t>
            </w:r>
          </w:p>
          <w:p w14:paraId="3DF1EE1F" w14:textId="77777777" w:rsid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SET_TIMEOUT</w:t>
            </w:r>
          </w:p>
          <w:p w14:paraId="2147A6FF" w14:textId="78FDDC1B" w:rsidR="00320574" w:rsidRP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SET_RX_THRESHOLD</w:t>
            </w:r>
          </w:p>
          <w:p w14:paraId="0C7475AD" w14:textId="4AD7286C" w:rsidR="00320574" w:rsidRDefault="00320574" w:rsidP="00320574"/>
        </w:tc>
      </w:tr>
    </w:tbl>
    <w:p w14:paraId="29C87330" w14:textId="77777777" w:rsidR="00320574" w:rsidRPr="00320574" w:rsidRDefault="00320574" w:rsidP="00320574"/>
    <w:sectPr w:rsidR="00320574" w:rsidRPr="003205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FD6E18"/>
    <w:multiLevelType w:val="hybridMultilevel"/>
    <w:tmpl w:val="B920A2FE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921BA0"/>
    <w:multiLevelType w:val="hybridMultilevel"/>
    <w:tmpl w:val="6AC6CFAC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7186689">
    <w:abstractNumId w:val="1"/>
  </w:num>
  <w:num w:numId="2" w16cid:durableId="14926745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6E85"/>
    <w:rsid w:val="00002D96"/>
    <w:rsid w:val="00040086"/>
    <w:rsid w:val="000E745A"/>
    <w:rsid w:val="00171874"/>
    <w:rsid w:val="00293C21"/>
    <w:rsid w:val="00320574"/>
    <w:rsid w:val="003513FB"/>
    <w:rsid w:val="00453BA0"/>
    <w:rsid w:val="00621FE5"/>
    <w:rsid w:val="0093015F"/>
    <w:rsid w:val="00936E85"/>
    <w:rsid w:val="009A21EA"/>
    <w:rsid w:val="00A85D62"/>
    <w:rsid w:val="00AE4385"/>
    <w:rsid w:val="00AF55E5"/>
    <w:rsid w:val="00C76C1A"/>
    <w:rsid w:val="00D16B88"/>
    <w:rsid w:val="00D416CC"/>
    <w:rsid w:val="00EE7682"/>
    <w:rsid w:val="00F527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7C7C47"/>
  <w15:chartTrackingRefBased/>
  <w15:docId w15:val="{972F22EE-FE32-48C6-9693-057262E6F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3C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3C2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5273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513F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293C2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5273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C76C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E745A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3513F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Code">
    <w:name w:val="Code"/>
    <w:basedOn w:val="Normal"/>
    <w:link w:val="CodeChar"/>
    <w:qFormat/>
    <w:rsid w:val="003513FB"/>
    <w:pPr>
      <w:pBdr>
        <w:top w:val="single" w:sz="4" w:space="1" w:color="808080" w:themeColor="background1" w:themeShade="80"/>
        <w:left w:val="single" w:sz="4" w:space="4" w:color="808080" w:themeColor="background1" w:themeShade="80"/>
        <w:bottom w:val="single" w:sz="4" w:space="1" w:color="808080" w:themeColor="background1" w:themeShade="80"/>
        <w:right w:val="single" w:sz="4" w:space="4" w:color="808080" w:themeColor="background1" w:themeShade="80"/>
      </w:pBdr>
      <w:shd w:val="clear" w:color="auto" w:fill="F2F2F2" w:themeFill="background1" w:themeFillShade="F2"/>
    </w:pPr>
  </w:style>
  <w:style w:type="character" w:customStyle="1" w:styleId="CodeChar">
    <w:name w:val="Code Char"/>
    <w:basedOn w:val="DefaultParagraphFont"/>
    <w:link w:val="Code"/>
    <w:rsid w:val="003513FB"/>
    <w:rPr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961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3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097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766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7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98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2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1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5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4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68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6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7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DD393-7F16-4A56-95B1-92E2D3EF6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0</Pages>
  <Words>1419</Words>
  <Characters>8093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ấn Linh Bùi</dc:creator>
  <cp:keywords/>
  <dc:description/>
  <cp:lastModifiedBy>Tuấn Linh Bùi</cp:lastModifiedBy>
  <cp:revision>5</cp:revision>
  <dcterms:created xsi:type="dcterms:W3CDTF">2023-07-29T12:40:00Z</dcterms:created>
  <dcterms:modified xsi:type="dcterms:W3CDTF">2023-07-30T05:33:00Z</dcterms:modified>
</cp:coreProperties>
</file>